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201472C" w14:textId="77777777" w:rsidR="00860DA3" w:rsidRDefault="00860DA3">
      <w:pPr>
        <w:jc w:val="center"/>
        <w:rPr>
          <w:sz w:val="48"/>
          <w:szCs w:val="32"/>
        </w:rPr>
      </w:pPr>
    </w:p>
    <w:p w14:paraId="4EA6B6A3" w14:textId="77777777" w:rsidR="00A51C82" w:rsidRDefault="00A51C82">
      <w:pPr>
        <w:jc w:val="center"/>
        <w:rPr>
          <w:sz w:val="48"/>
          <w:szCs w:val="32"/>
          <w:rtl/>
        </w:rPr>
      </w:pPr>
      <w:r>
        <w:rPr>
          <w:sz w:val="48"/>
          <w:szCs w:val="32"/>
          <w:rtl/>
        </w:rPr>
        <w:t>הטכניון – מכון טכנולוגי לישראל</w:t>
      </w:r>
    </w:p>
    <w:p w14:paraId="6CB95CBC" w14:textId="77777777" w:rsidR="00A51C82" w:rsidRDefault="00A51C82">
      <w:pPr>
        <w:jc w:val="center"/>
        <w:rPr>
          <w:sz w:val="48"/>
          <w:szCs w:val="48"/>
          <w:rtl/>
        </w:rPr>
      </w:pPr>
      <w:r>
        <w:rPr>
          <w:sz w:val="48"/>
          <w:szCs w:val="32"/>
          <w:rtl/>
        </w:rPr>
        <w:t>הפקולטה להנדסת חשמל</w:t>
      </w:r>
    </w:p>
    <w:p w14:paraId="1E278A1E" w14:textId="77777777" w:rsidR="00A51C82" w:rsidRDefault="00A51C82">
      <w:pPr>
        <w:jc w:val="center"/>
        <w:rPr>
          <w:sz w:val="48"/>
          <w:szCs w:val="48"/>
          <w:rtl/>
        </w:rPr>
      </w:pPr>
    </w:p>
    <w:p w14:paraId="6DEA5113" w14:textId="77777777" w:rsidR="00A51C82" w:rsidRDefault="00383746">
      <w:pPr>
        <w:jc w:val="center"/>
        <w:rPr>
          <w:sz w:val="48"/>
          <w:szCs w:val="48"/>
          <w:rtl/>
        </w:rPr>
      </w:pPr>
      <w:r>
        <w:rPr>
          <w:noProof/>
          <w:sz w:val="20"/>
          <w:szCs w:val="48"/>
          <w:rtl/>
        </w:rPr>
        <w:drawing>
          <wp:inline distT="0" distB="0" distL="0" distR="0" wp14:anchorId="446E5F57" wp14:editId="594C708F">
            <wp:extent cx="408940" cy="637540"/>
            <wp:effectExtent l="19050" t="0" r="0" b="0"/>
            <wp:docPr id="1" name="תמונה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940" cy="637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1353E3D" w14:textId="77777777" w:rsidR="00A51C82" w:rsidRDefault="00A51C82">
      <w:pPr>
        <w:jc w:val="center"/>
        <w:rPr>
          <w:sz w:val="48"/>
          <w:szCs w:val="48"/>
          <w:rtl/>
        </w:rPr>
      </w:pPr>
    </w:p>
    <w:p w14:paraId="02A17937" w14:textId="77777777" w:rsidR="00A51C82" w:rsidRDefault="00A51C82">
      <w:pPr>
        <w:jc w:val="center"/>
        <w:rPr>
          <w:sz w:val="48"/>
          <w:szCs w:val="40"/>
          <w:rtl/>
        </w:rPr>
      </w:pPr>
      <w:r>
        <w:rPr>
          <w:sz w:val="48"/>
          <w:szCs w:val="40"/>
          <w:rtl/>
        </w:rPr>
        <w:t>מעבדות 1, 1ח</w:t>
      </w:r>
    </w:p>
    <w:p w14:paraId="07B3D84C" w14:textId="77777777" w:rsidR="00A51C82" w:rsidRDefault="00A51C82">
      <w:pPr>
        <w:jc w:val="center"/>
        <w:rPr>
          <w:sz w:val="40"/>
          <w:szCs w:val="40"/>
          <w:rtl/>
        </w:rPr>
      </w:pPr>
    </w:p>
    <w:p w14:paraId="197DA0A0" w14:textId="77777777" w:rsidR="00A51C82" w:rsidRDefault="00A51C82">
      <w:pPr>
        <w:jc w:val="center"/>
        <w:rPr>
          <w:sz w:val="40"/>
          <w:szCs w:val="40"/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A51C82" w14:paraId="6E195FBF" w14:textId="77777777">
        <w:tc>
          <w:tcPr>
            <w:tcW w:w="8522" w:type="dxa"/>
          </w:tcPr>
          <w:p w14:paraId="0387C966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18F611A9" w14:textId="77777777" w:rsidR="00A51C82" w:rsidRDefault="00A51C82">
            <w:pPr>
              <w:jc w:val="center"/>
              <w:rPr>
                <w:sz w:val="40"/>
                <w:szCs w:val="40"/>
                <w:rtl/>
              </w:rPr>
            </w:pPr>
          </w:p>
          <w:p w14:paraId="33104777" w14:textId="77777777" w:rsidR="00A51C82" w:rsidRDefault="005B552F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 w:rsidRPr="001638B5">
              <w:rPr>
                <w:rFonts w:hint="cs"/>
                <w:b/>
                <w:bCs/>
                <w:sz w:val="48"/>
                <w:szCs w:val="48"/>
                <w:rtl/>
              </w:rPr>
              <w:t xml:space="preserve">ניפוי </w:t>
            </w:r>
            <w:r w:rsidR="001638B5" w:rsidRPr="001638B5">
              <w:rPr>
                <w:rFonts w:hint="cs"/>
                <w:b/>
                <w:bCs/>
                <w:sz w:val="48"/>
                <w:szCs w:val="48"/>
                <w:rtl/>
              </w:rPr>
              <w:t>תקלות בחומרה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 xml:space="preserve"> (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</w:rPr>
              <w:t>DEBUG</w:t>
            </w:r>
            <w:r w:rsidR="001638B5" w:rsidRPr="001638B5">
              <w:rPr>
                <w:rFonts w:hint="cs"/>
                <w:b/>
                <w:bCs/>
                <w:sz w:val="40"/>
                <w:szCs w:val="40"/>
                <w:rtl/>
              </w:rPr>
              <w:t>)</w:t>
            </w:r>
            <w:r w:rsidR="00A51C82" w:rsidRPr="001638B5">
              <w:rPr>
                <w:b/>
                <w:bCs/>
                <w:sz w:val="40"/>
                <w:szCs w:val="40"/>
                <w:rtl/>
              </w:rPr>
              <w:t xml:space="preserve"> </w:t>
            </w:r>
          </w:p>
          <w:p w14:paraId="129271DE" w14:textId="77777777" w:rsidR="00876488" w:rsidRDefault="00876488" w:rsidP="001638B5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</w:p>
          <w:p w14:paraId="17271460" w14:textId="02968B12" w:rsidR="00876488" w:rsidRPr="001638B5" w:rsidRDefault="00876488" w:rsidP="00F329BA">
            <w:pPr>
              <w:jc w:val="center"/>
              <w:rPr>
                <w:b/>
                <w:bCs/>
                <w:sz w:val="40"/>
                <w:szCs w:val="40"/>
                <w:rtl/>
              </w:rPr>
            </w:pPr>
            <w:r>
              <w:rPr>
                <w:rFonts w:hint="cs"/>
                <w:b/>
                <w:bCs/>
                <w:sz w:val="40"/>
                <w:szCs w:val="40"/>
                <w:rtl/>
              </w:rPr>
              <w:t>דו"ח מכין - שאלות ותרגילי הכנה</w:t>
            </w:r>
          </w:p>
          <w:p w14:paraId="514563FA" w14:textId="77777777" w:rsidR="00A51C82" w:rsidRDefault="00A51C82" w:rsidP="00132BDC">
            <w:pPr>
              <w:rPr>
                <w:sz w:val="40"/>
                <w:szCs w:val="40"/>
              </w:rPr>
            </w:pPr>
          </w:p>
        </w:tc>
      </w:tr>
    </w:tbl>
    <w:p w14:paraId="5E7B1686" w14:textId="77777777" w:rsidR="00A51C82" w:rsidRDefault="00A51C82">
      <w:pPr>
        <w:jc w:val="center"/>
        <w:rPr>
          <w:sz w:val="40"/>
          <w:szCs w:val="40"/>
          <w:rtl/>
        </w:rPr>
      </w:pPr>
    </w:p>
    <w:p w14:paraId="331C0180" w14:textId="77777777" w:rsidR="005F1D86" w:rsidRDefault="00383746" w:rsidP="005F1D86">
      <w:pPr>
        <w:jc w:val="center"/>
        <w:rPr>
          <w:sz w:val="40"/>
          <w:szCs w:val="40"/>
          <w:rtl/>
        </w:rPr>
      </w:pPr>
      <w:r>
        <w:rPr>
          <w:rFonts w:hint="cs"/>
          <w:noProof/>
          <w:sz w:val="40"/>
          <w:szCs w:val="28"/>
          <w:rtl/>
        </w:rPr>
        <w:drawing>
          <wp:anchor distT="0" distB="0" distL="114300" distR="114300" simplePos="0" relativeHeight="251627008" behindDoc="1" locked="0" layoutInCell="1" allowOverlap="1" wp14:anchorId="648703A0" wp14:editId="2AA2FD9F">
            <wp:simplePos x="0" y="0"/>
            <wp:positionH relativeFrom="column">
              <wp:posOffset>4549775</wp:posOffset>
            </wp:positionH>
            <wp:positionV relativeFrom="paragraph">
              <wp:posOffset>191770</wp:posOffset>
            </wp:positionV>
            <wp:extent cx="628650" cy="314325"/>
            <wp:effectExtent l="19050" t="0" r="0" b="0"/>
            <wp:wrapNone/>
            <wp:docPr id="2" name="תמונה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14:paraId="547257C7" w14:textId="77777777" w:rsidR="005F1D86" w:rsidRPr="00036535" w:rsidRDefault="005F1D86" w:rsidP="005F1D86">
      <w:pPr>
        <w:jc w:val="center"/>
        <w:rPr>
          <w:b/>
          <w:bCs/>
          <w:sz w:val="10"/>
          <w:szCs w:val="18"/>
          <w:rtl/>
        </w:rPr>
      </w:pPr>
      <w:r w:rsidRPr="003C7FE9">
        <w:rPr>
          <w:rFonts w:hint="cs"/>
          <w:sz w:val="40"/>
          <w:szCs w:val="28"/>
          <w:rtl/>
        </w:rPr>
        <w:t>הניסוי פותח בחסות המעבדה למערכות ספרתיות מהירות</w:t>
      </w:r>
    </w:p>
    <w:p w14:paraId="635F1F8A" w14:textId="77777777" w:rsidR="00AB5CFD" w:rsidRDefault="00AB5CFD" w:rsidP="005B05A8">
      <w:pPr>
        <w:jc w:val="center"/>
        <w:rPr>
          <w:sz w:val="40"/>
          <w:szCs w:val="28"/>
        </w:rPr>
      </w:pPr>
    </w:p>
    <w:p w14:paraId="419E43AF" w14:textId="6613E8CF" w:rsidR="005F1D86" w:rsidRPr="00AB5CFD" w:rsidRDefault="005F1D86" w:rsidP="006E0012">
      <w:pPr>
        <w:jc w:val="center"/>
        <w:rPr>
          <w:sz w:val="40"/>
          <w:szCs w:val="28"/>
          <w:rtl/>
        </w:rPr>
      </w:pPr>
      <w:r w:rsidRPr="00AB5CFD">
        <w:rPr>
          <w:sz w:val="40"/>
          <w:szCs w:val="28"/>
          <w:rtl/>
        </w:rPr>
        <w:t xml:space="preserve">גרסה </w:t>
      </w:r>
      <w:r w:rsidR="00127C49">
        <w:rPr>
          <w:rFonts w:hint="cs"/>
          <w:sz w:val="40"/>
          <w:szCs w:val="28"/>
          <w:rtl/>
        </w:rPr>
        <w:t>1</w:t>
      </w:r>
      <w:r w:rsidR="00790FCB">
        <w:rPr>
          <w:rFonts w:hint="cs"/>
          <w:sz w:val="40"/>
          <w:szCs w:val="28"/>
          <w:rtl/>
        </w:rPr>
        <w:t>.</w:t>
      </w:r>
      <w:r w:rsidR="006E0012">
        <w:rPr>
          <w:rFonts w:hint="cs"/>
          <w:sz w:val="40"/>
          <w:szCs w:val="28"/>
          <w:rtl/>
        </w:rPr>
        <w:t>1</w:t>
      </w:r>
      <w:r w:rsidR="006E0012" w:rsidRPr="00AB5CFD">
        <w:rPr>
          <w:sz w:val="40"/>
          <w:szCs w:val="28"/>
          <w:rtl/>
        </w:rPr>
        <w:t xml:space="preserve"> </w:t>
      </w:r>
      <w:r w:rsidRPr="00AB5CFD">
        <w:rPr>
          <w:sz w:val="40"/>
          <w:szCs w:val="28"/>
          <w:rtl/>
        </w:rPr>
        <w:t>(</w:t>
      </w:r>
      <w:r w:rsidR="006E0012">
        <w:rPr>
          <w:rFonts w:hint="cs"/>
          <w:sz w:val="40"/>
          <w:szCs w:val="28"/>
          <w:rtl/>
        </w:rPr>
        <w:t xml:space="preserve">קיץ </w:t>
      </w:r>
      <w:r w:rsidR="00873EC8">
        <w:rPr>
          <w:rFonts w:hint="cs"/>
          <w:sz w:val="40"/>
          <w:szCs w:val="28"/>
          <w:rtl/>
        </w:rPr>
        <w:t>2018</w:t>
      </w:r>
      <w:r w:rsidRPr="00AB5CFD">
        <w:rPr>
          <w:sz w:val="40"/>
          <w:szCs w:val="28"/>
          <w:rtl/>
        </w:rPr>
        <w:t>)</w:t>
      </w:r>
    </w:p>
    <w:p w14:paraId="6F977AF8" w14:textId="77777777" w:rsidR="00A51C82" w:rsidRDefault="00A51C82">
      <w:pPr>
        <w:jc w:val="center"/>
        <w:rPr>
          <w:sz w:val="40"/>
          <w:szCs w:val="40"/>
          <w:rtl/>
        </w:rPr>
      </w:pPr>
    </w:p>
    <w:p w14:paraId="2155799A" w14:textId="77777777" w:rsidR="00A51C82" w:rsidRDefault="00A51C82">
      <w:pPr>
        <w:rPr>
          <w:rtl/>
        </w:rPr>
      </w:pPr>
    </w:p>
    <w:p w14:paraId="6726C603" w14:textId="22314298" w:rsidR="009F330D" w:rsidRDefault="00610F13" w:rsidP="00AD69AA">
      <w:pPr>
        <w:jc w:val="center"/>
        <w:rPr>
          <w:szCs w:val="40"/>
          <w:rtl/>
        </w:rPr>
      </w:pPr>
      <w:r>
        <w:rPr>
          <w:rFonts w:hint="cs"/>
          <w:szCs w:val="40"/>
          <w:rtl/>
        </w:rPr>
        <w:t>ע</w:t>
      </w:r>
      <w:r w:rsidR="003E2EC6">
        <w:rPr>
          <w:rFonts w:hint="cs"/>
          <w:szCs w:val="40"/>
          <w:rtl/>
        </w:rPr>
        <w:t>ו</w:t>
      </w:r>
      <w:r>
        <w:rPr>
          <w:rFonts w:hint="cs"/>
          <w:szCs w:val="40"/>
          <w:rtl/>
        </w:rPr>
        <w:t>רכ</w:t>
      </w:r>
      <w:r w:rsidR="00AD69AA">
        <w:rPr>
          <w:rFonts w:hint="cs"/>
          <w:szCs w:val="40"/>
          <w:rtl/>
        </w:rPr>
        <w:t>ים</w:t>
      </w:r>
      <w:r w:rsidR="009F330D">
        <w:rPr>
          <w:rFonts w:hint="cs"/>
          <w:szCs w:val="40"/>
          <w:rtl/>
        </w:rPr>
        <w:t xml:space="preserve">: </w:t>
      </w:r>
      <w:proofErr w:type="spellStart"/>
      <w:r w:rsidR="00AD69AA">
        <w:rPr>
          <w:rFonts w:hint="cs"/>
          <w:szCs w:val="40"/>
          <w:rtl/>
        </w:rPr>
        <w:t>ארמנד</w:t>
      </w:r>
      <w:proofErr w:type="spellEnd"/>
      <w:r w:rsidR="00AD69AA">
        <w:rPr>
          <w:rFonts w:hint="cs"/>
          <w:szCs w:val="40"/>
          <w:rtl/>
        </w:rPr>
        <w:t xml:space="preserve"> שוקרון, </w:t>
      </w:r>
      <w:r w:rsidR="009F330D">
        <w:rPr>
          <w:rFonts w:hint="cs"/>
          <w:szCs w:val="40"/>
          <w:rtl/>
        </w:rPr>
        <w:t xml:space="preserve">ליאת שורץ </w:t>
      </w:r>
    </w:p>
    <w:p w14:paraId="55873C5A" w14:textId="77777777" w:rsidR="009F330D" w:rsidRDefault="009F330D" w:rsidP="009F330D">
      <w:pPr>
        <w:jc w:val="center"/>
        <w:rPr>
          <w:szCs w:val="40"/>
        </w:rPr>
      </w:pPr>
      <w:r>
        <w:rPr>
          <w:rFonts w:hint="cs"/>
          <w:szCs w:val="40"/>
          <w:rtl/>
        </w:rPr>
        <w:t>על פי החוברת המקורית של</w:t>
      </w:r>
      <w:r>
        <w:rPr>
          <w:szCs w:val="40"/>
          <w:rtl/>
        </w:rPr>
        <w:t xml:space="preserve"> עמוס </w:t>
      </w:r>
      <w:proofErr w:type="spellStart"/>
      <w:r>
        <w:rPr>
          <w:szCs w:val="40"/>
          <w:rtl/>
        </w:rPr>
        <w:t>זסלבסקי</w:t>
      </w:r>
      <w:proofErr w:type="spellEnd"/>
    </w:p>
    <w:p w14:paraId="40232BAD" w14:textId="77777777" w:rsidR="009B3A69" w:rsidRPr="009F330D" w:rsidRDefault="009B3A69">
      <w:pPr>
        <w:jc w:val="center"/>
        <w:rPr>
          <w:szCs w:val="40"/>
          <w:rtl/>
        </w:rPr>
      </w:pPr>
    </w:p>
    <w:p w14:paraId="204F63AA" w14:textId="77777777" w:rsidR="00223B66" w:rsidRDefault="00223B66" w:rsidP="00223B66">
      <w:pPr>
        <w:pStyle w:val="Subheader2"/>
        <w:rPr>
          <w:sz w:val="28"/>
          <w:szCs w:val="28"/>
          <w:rtl/>
        </w:rPr>
      </w:pPr>
    </w:p>
    <w:p w14:paraId="20AF461A" w14:textId="77777777" w:rsidR="00223B66" w:rsidRPr="009F330D" w:rsidRDefault="00223B66" w:rsidP="00223B66">
      <w:pPr>
        <w:pStyle w:val="Subheader2"/>
        <w:rPr>
          <w:sz w:val="28"/>
          <w:szCs w:val="28"/>
          <w:rtl/>
        </w:rPr>
      </w:pPr>
      <w:r w:rsidRPr="009F330D">
        <w:rPr>
          <w:rFonts w:hint="cs"/>
          <w:sz w:val="28"/>
          <w:szCs w:val="28"/>
          <w:rtl/>
        </w:rPr>
        <w:t>הנחיות</w:t>
      </w:r>
    </w:p>
    <w:p w14:paraId="7F212903" w14:textId="08ED8B07" w:rsidR="00223B66" w:rsidRDefault="005B05A8" w:rsidP="005B05A8">
      <w:pPr>
        <w:numPr>
          <w:ilvl w:val="0"/>
          <w:numId w:val="37"/>
        </w:numPr>
        <w:spacing w:before="120"/>
        <w:ind w:left="714" w:hanging="357"/>
      </w:pPr>
      <w:r>
        <w:rPr>
          <w:rFonts w:hint="cs"/>
          <w:rtl/>
        </w:rPr>
        <w:t xml:space="preserve">קובץ  זה הוא גם  </w:t>
      </w:r>
      <w:r w:rsidR="00223B66">
        <w:rPr>
          <w:rFonts w:hint="cs"/>
          <w:rtl/>
        </w:rPr>
        <w:t xml:space="preserve">תבנית לדו"ח המכין, יש לשמור </w:t>
      </w:r>
      <w:r>
        <w:rPr>
          <w:rFonts w:hint="cs"/>
          <w:rtl/>
        </w:rPr>
        <w:t>ב-</w:t>
      </w:r>
      <w:r w:rsidR="00223B66">
        <w:t xml:space="preserve"> PDF </w:t>
      </w:r>
      <w:r w:rsidR="00223B66">
        <w:rPr>
          <w:rFonts w:hint="cs"/>
          <w:rtl/>
        </w:rPr>
        <w:t>ולהגיש במודל.</w:t>
      </w:r>
    </w:p>
    <w:p w14:paraId="362F4290" w14:textId="77777777" w:rsidR="00A51C82" w:rsidRPr="00223B66" w:rsidRDefault="00A51C82">
      <w:pPr>
        <w:rPr>
          <w:rtl/>
        </w:rPr>
      </w:pPr>
    </w:p>
    <w:p w14:paraId="4E196C7F" w14:textId="77777777" w:rsidR="00223B66" w:rsidRPr="00876488" w:rsidRDefault="00223B66" w:rsidP="00223B66">
      <w:pPr>
        <w:rPr>
          <w:rtl/>
        </w:rPr>
      </w:pPr>
    </w:p>
    <w:tbl>
      <w:tblPr>
        <w:bidiVisual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22"/>
        <w:gridCol w:w="3150"/>
      </w:tblGrid>
      <w:tr w:rsidR="00223B66" w14:paraId="2179E820" w14:textId="77777777" w:rsidTr="005B05A8">
        <w:tc>
          <w:tcPr>
            <w:tcW w:w="2522" w:type="dxa"/>
          </w:tcPr>
          <w:p w14:paraId="40642A57" w14:textId="77777777" w:rsidR="00223B66" w:rsidRDefault="00223B66" w:rsidP="00C675F7">
            <w:r>
              <w:rPr>
                <w:rtl/>
              </w:rPr>
              <w:t xml:space="preserve">תאריך הגשת דו"ח </w:t>
            </w:r>
            <w:r>
              <w:rPr>
                <w:rFonts w:hint="cs"/>
                <w:rtl/>
              </w:rPr>
              <w:t>ההכנה</w:t>
            </w:r>
          </w:p>
        </w:tc>
        <w:tc>
          <w:tcPr>
            <w:tcW w:w="3150" w:type="dxa"/>
          </w:tcPr>
          <w:p w14:paraId="5DB91C27" w14:textId="77777777" w:rsidR="00223B66" w:rsidRDefault="00223B66" w:rsidP="00C675F7"/>
        </w:tc>
      </w:tr>
      <w:tr w:rsidR="00223B66" w14:paraId="03E46D04" w14:textId="77777777" w:rsidTr="005B05A8">
        <w:tc>
          <w:tcPr>
            <w:tcW w:w="2522" w:type="dxa"/>
          </w:tcPr>
          <w:p w14:paraId="5CCAD2F0" w14:textId="77777777" w:rsidR="00223B66" w:rsidRDefault="00223B66" w:rsidP="00C675F7">
            <w:pPr>
              <w:rPr>
                <w:rtl/>
              </w:rPr>
            </w:pPr>
            <w:r>
              <w:rPr>
                <w:rFonts w:hint="cs"/>
                <w:rtl/>
              </w:rPr>
              <w:t>שם המדריך</w:t>
            </w:r>
          </w:p>
        </w:tc>
        <w:tc>
          <w:tcPr>
            <w:tcW w:w="3150" w:type="dxa"/>
          </w:tcPr>
          <w:p w14:paraId="6C0B2DAE" w14:textId="77777777" w:rsidR="00223B66" w:rsidRDefault="00223B66" w:rsidP="00C675F7"/>
        </w:tc>
      </w:tr>
    </w:tbl>
    <w:p w14:paraId="6D36EF38" w14:textId="77777777" w:rsidR="00223B66" w:rsidRPr="00DB650D" w:rsidRDefault="00223B66" w:rsidP="00223B66">
      <w:pPr>
        <w:rPr>
          <w:rtl/>
        </w:rPr>
      </w:pPr>
    </w:p>
    <w:tbl>
      <w:tblPr>
        <w:bidiVisual/>
        <w:tblW w:w="56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7"/>
        <w:gridCol w:w="2126"/>
        <w:gridCol w:w="2589"/>
      </w:tblGrid>
      <w:tr w:rsidR="00223B66" w14:paraId="77E0CD68" w14:textId="77777777" w:rsidTr="005B05A8">
        <w:tc>
          <w:tcPr>
            <w:tcW w:w="957" w:type="dxa"/>
          </w:tcPr>
          <w:p w14:paraId="6F841D18" w14:textId="77777777" w:rsidR="00223B66" w:rsidRDefault="00223B66" w:rsidP="00C675F7">
            <w:pPr>
              <w:jc w:val="center"/>
            </w:pPr>
            <w:r>
              <w:rPr>
                <w:rtl/>
              </w:rPr>
              <w:t>סטודנט</w:t>
            </w:r>
          </w:p>
        </w:tc>
        <w:tc>
          <w:tcPr>
            <w:tcW w:w="2126" w:type="dxa"/>
          </w:tcPr>
          <w:p w14:paraId="3A5D1555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פרטי</w:t>
            </w:r>
          </w:p>
        </w:tc>
        <w:tc>
          <w:tcPr>
            <w:tcW w:w="2589" w:type="dxa"/>
          </w:tcPr>
          <w:p w14:paraId="20084236" w14:textId="77777777" w:rsidR="00223B66" w:rsidRDefault="00223B66" w:rsidP="00C675F7">
            <w:pPr>
              <w:jc w:val="center"/>
            </w:pPr>
            <w:r>
              <w:rPr>
                <w:rtl/>
              </w:rPr>
              <w:t>שם משפחה</w:t>
            </w:r>
          </w:p>
        </w:tc>
      </w:tr>
      <w:tr w:rsidR="00223B66" w14:paraId="2B25AB24" w14:textId="77777777" w:rsidTr="005B05A8">
        <w:tc>
          <w:tcPr>
            <w:tcW w:w="957" w:type="dxa"/>
          </w:tcPr>
          <w:p w14:paraId="06350D0A" w14:textId="77777777" w:rsidR="00223B66" w:rsidRDefault="00223B66" w:rsidP="00C675F7">
            <w:pPr>
              <w:jc w:val="center"/>
            </w:pPr>
            <w:r>
              <w:rPr>
                <w:rtl/>
              </w:rPr>
              <w:t>1</w:t>
            </w:r>
          </w:p>
        </w:tc>
        <w:tc>
          <w:tcPr>
            <w:tcW w:w="2126" w:type="dxa"/>
          </w:tcPr>
          <w:p w14:paraId="3C41EEA8" w14:textId="77777777" w:rsidR="00223B66" w:rsidRDefault="00223B66" w:rsidP="00C675F7">
            <w:pPr>
              <w:jc w:val="center"/>
            </w:pPr>
          </w:p>
        </w:tc>
        <w:tc>
          <w:tcPr>
            <w:tcW w:w="2589" w:type="dxa"/>
          </w:tcPr>
          <w:p w14:paraId="486D7B72" w14:textId="77777777" w:rsidR="00223B66" w:rsidRDefault="00223B66" w:rsidP="00C675F7">
            <w:pPr>
              <w:jc w:val="center"/>
            </w:pPr>
          </w:p>
        </w:tc>
      </w:tr>
      <w:tr w:rsidR="00223B66" w14:paraId="71675C3B" w14:textId="77777777" w:rsidTr="005B05A8">
        <w:tc>
          <w:tcPr>
            <w:tcW w:w="957" w:type="dxa"/>
          </w:tcPr>
          <w:p w14:paraId="5F235F0A" w14:textId="77777777" w:rsidR="00223B66" w:rsidRDefault="00223B66" w:rsidP="00C675F7">
            <w:pPr>
              <w:jc w:val="center"/>
            </w:pPr>
            <w:r>
              <w:rPr>
                <w:rtl/>
              </w:rPr>
              <w:t>2</w:t>
            </w:r>
          </w:p>
        </w:tc>
        <w:tc>
          <w:tcPr>
            <w:tcW w:w="2126" w:type="dxa"/>
          </w:tcPr>
          <w:p w14:paraId="6B01F01A" w14:textId="77777777" w:rsidR="00223B66" w:rsidRDefault="00223B66" w:rsidP="00C675F7">
            <w:pPr>
              <w:jc w:val="center"/>
            </w:pPr>
          </w:p>
        </w:tc>
        <w:tc>
          <w:tcPr>
            <w:tcW w:w="2589" w:type="dxa"/>
          </w:tcPr>
          <w:p w14:paraId="4464FDBF" w14:textId="77777777" w:rsidR="00223B66" w:rsidRDefault="00223B66" w:rsidP="00C675F7">
            <w:pPr>
              <w:jc w:val="center"/>
            </w:pPr>
          </w:p>
        </w:tc>
      </w:tr>
    </w:tbl>
    <w:p w14:paraId="254A2717" w14:textId="77777777" w:rsidR="00A51C82" w:rsidRDefault="00A51C82">
      <w:pPr>
        <w:rPr>
          <w:rtl/>
        </w:rPr>
      </w:pPr>
    </w:p>
    <w:p w14:paraId="2445639C" w14:textId="4F3B2DB0" w:rsidR="00CB4458" w:rsidRDefault="00A51C82" w:rsidP="00C2407F">
      <w:pPr>
        <w:pStyle w:val="Caption"/>
        <w:jc w:val="center"/>
        <w:rPr>
          <w:rFonts w:cs="David"/>
          <w:sz w:val="40"/>
          <w:szCs w:val="40"/>
          <w:rtl/>
        </w:rPr>
      </w:pPr>
      <w:r w:rsidRPr="00A17E08">
        <w:rPr>
          <w:rtl/>
        </w:rPr>
        <w:br w:type="page"/>
      </w:r>
      <w:r w:rsidRPr="00C2407F">
        <w:rPr>
          <w:rFonts w:cs="David"/>
          <w:sz w:val="40"/>
          <w:szCs w:val="40"/>
          <w:rtl/>
        </w:rPr>
        <w:lastRenderedPageBreak/>
        <w:t xml:space="preserve">תוכן עניינים של </w:t>
      </w:r>
      <w:r w:rsidR="00876488" w:rsidRPr="00C2407F">
        <w:rPr>
          <w:rFonts w:cs="David" w:hint="cs"/>
          <w:sz w:val="40"/>
          <w:szCs w:val="40"/>
          <w:rtl/>
        </w:rPr>
        <w:t xml:space="preserve">דו"ח מכין  </w:t>
      </w:r>
      <w:r w:rsidR="00994AE6">
        <w:rPr>
          <w:rFonts w:cs="David"/>
          <w:sz w:val="40"/>
          <w:szCs w:val="40"/>
        </w:rPr>
        <w:t>DEBUG</w:t>
      </w:r>
    </w:p>
    <w:p w14:paraId="2C54A3C9" w14:textId="77777777" w:rsidR="00994AE6" w:rsidRPr="00994AE6" w:rsidRDefault="00994AE6" w:rsidP="00994AE6">
      <w:pPr>
        <w:rPr>
          <w:rtl/>
        </w:rPr>
      </w:pPr>
    </w:p>
    <w:sdt>
      <w:sdtPr>
        <w:rPr>
          <w:rtl/>
        </w:rPr>
        <w:id w:val="1386210938"/>
        <w:docPartObj>
          <w:docPartGallery w:val="Table of Contents"/>
          <w:docPartUnique/>
        </w:docPartObj>
      </w:sdtPr>
      <w:sdtEndPr/>
      <w:sdtContent>
        <w:p w14:paraId="18E7965F" w14:textId="77777777" w:rsidR="00994AE6" w:rsidRDefault="00CB4458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832238" w:history="1">
            <w:r w:rsidR="00994AE6" w:rsidRPr="00596262">
              <w:rPr>
                <w:rStyle w:val="Hyperlink"/>
                <w:noProof/>
                <w:rtl/>
              </w:rPr>
              <w:t>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כונ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t>RANDOM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8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2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780702A" w14:textId="77777777" w:rsidR="00994AE6" w:rsidRDefault="00C91C69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39" w:history="1">
            <w:r w:rsidR="00994AE6" w:rsidRPr="00596262">
              <w:rPr>
                <w:rStyle w:val="Hyperlink"/>
                <w:noProof/>
                <w:rtl/>
              </w:rPr>
              <w:t>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מש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למקלד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39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55BB0D4" w14:textId="77777777" w:rsidR="00994AE6" w:rsidRDefault="00C91C69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0" w:history="1">
            <w:r w:rsidR="00994AE6" w:rsidRPr="00596262">
              <w:rPr>
                <w:rStyle w:val="Hyperlink"/>
                <w:noProof/>
                <w:rtl/>
              </w:rPr>
              <w:t>2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יחיד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</w:t>
            </w:r>
            <w:r w:rsidR="00994AE6" w:rsidRPr="00596262">
              <w:rPr>
                <w:rStyle w:val="Hyperlink"/>
                <w:noProof/>
                <w:rtl/>
              </w:rPr>
              <w:t xml:space="preserve"> - </w:t>
            </w:r>
            <w:r w:rsidR="00994AE6" w:rsidRPr="00596262">
              <w:rPr>
                <w:rStyle w:val="Hyperlink"/>
                <w:b/>
                <w:noProof/>
              </w:rPr>
              <w:t>BITREC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0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3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099BB05A" w14:textId="77777777" w:rsidR="00994AE6" w:rsidRDefault="00C91C69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1" w:history="1">
            <w:r w:rsidR="00994AE6" w:rsidRPr="00596262">
              <w:rPr>
                <w:rStyle w:val="Hyperlink"/>
                <w:noProof/>
                <w:rtl/>
              </w:rPr>
              <w:t>2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מולציה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1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5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34C91F6C" w14:textId="77777777" w:rsidR="00994AE6" w:rsidRDefault="00C91C69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2" w:history="1">
            <w:r w:rsidR="00994AE6" w:rsidRPr="00596262">
              <w:rPr>
                <w:rStyle w:val="Hyperlink"/>
                <w:noProof/>
                <w:rtl/>
              </w:rPr>
              <w:t>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חישוב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ומק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זכרו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בור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נתח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הלוגי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2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2C74AF4" w14:textId="77777777" w:rsidR="00994AE6" w:rsidRDefault="00C91C69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3" w:history="1">
            <w:r w:rsidR="00994AE6" w:rsidRPr="00596262">
              <w:rPr>
                <w:rStyle w:val="Hyperlink"/>
                <w:noProof/>
                <w:rtl/>
              </w:rPr>
              <w:t>4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טל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כן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ם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קלדת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זיהוי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מקש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</w:rPr>
              <w:t xml:space="preserve">SHIFT </w:t>
            </w:r>
            <w:r w:rsidR="00994AE6" w:rsidRPr="00596262">
              <w:rPr>
                <w:rStyle w:val="Hyperlink"/>
                <w:rFonts w:asciiTheme="majorBidi" w:hAnsiTheme="majorBidi" w:cstheme="majorBidi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asciiTheme="majorBidi" w:hAnsiTheme="majorBidi" w:cstheme="majorBidi" w:hint="eastAsia"/>
                <w:noProof/>
                <w:rtl/>
              </w:rPr>
              <w:t>שמאלי</w:t>
            </w:r>
            <w:r w:rsidR="00994AE6" w:rsidRPr="00596262">
              <w:rPr>
                <w:rStyle w:val="Hyperlink"/>
                <w:noProof/>
              </w:rPr>
              <w:t>(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3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6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52932883" w14:textId="77777777" w:rsidR="00994AE6" w:rsidRDefault="00C91C69">
          <w:pPr>
            <w:pStyle w:val="TOC1"/>
            <w:tabs>
              <w:tab w:val="left" w:pos="66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4" w:history="1">
            <w:r w:rsidR="00994AE6" w:rsidRPr="00596262">
              <w:rPr>
                <w:rStyle w:val="Hyperlink"/>
                <w:noProof/>
              </w:rPr>
              <w:t>5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פרויקט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4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72861A6E" w14:textId="77777777" w:rsidR="00994AE6" w:rsidRDefault="00C91C69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5" w:history="1">
            <w:r w:rsidR="00994AE6" w:rsidRPr="00596262">
              <w:rPr>
                <w:rStyle w:val="Hyperlink"/>
                <w:noProof/>
                <w:rtl/>
              </w:rPr>
              <w:t>5.1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כ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5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1DB0DCEF" w14:textId="77777777" w:rsidR="00994AE6" w:rsidRDefault="00C91C69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6" w:history="1">
            <w:r w:rsidR="00994AE6" w:rsidRPr="00596262">
              <w:rPr>
                <w:rStyle w:val="Hyperlink"/>
                <w:noProof/>
                <w:rtl/>
              </w:rPr>
              <w:t>5.2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רשימת</w:t>
            </w:r>
            <w:r w:rsidR="00994AE6" w:rsidRPr="00596262">
              <w:rPr>
                <w:rStyle w:val="Hyperlink"/>
                <w:noProof/>
                <w:rtl/>
              </w:rPr>
              <w:t xml:space="preserve">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תהליכים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מלבנים</w:t>
            </w:r>
            <w:r w:rsidR="00994AE6" w:rsidRPr="00596262">
              <w:rPr>
                <w:rStyle w:val="Hyperlink"/>
                <w:noProof/>
                <w:rtl/>
              </w:rPr>
              <w:t xml:space="preserve">)  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עיקרית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6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251870C0" w14:textId="77777777" w:rsidR="00994AE6" w:rsidRDefault="00C91C69">
          <w:pPr>
            <w:pStyle w:val="TOC2"/>
            <w:tabs>
              <w:tab w:val="left" w:pos="110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521832247" w:history="1">
            <w:r w:rsidR="00994AE6" w:rsidRPr="00596262">
              <w:rPr>
                <w:rStyle w:val="Hyperlink"/>
                <w:noProof/>
              </w:rPr>
              <w:t>5.3</w:t>
            </w:r>
            <w:r w:rsidR="00994AE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rtl/>
              </w:rPr>
              <w:tab/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סיפתח</w:t>
            </w:r>
            <w:r w:rsidR="00994AE6" w:rsidRPr="00596262">
              <w:rPr>
                <w:rStyle w:val="Hyperlink"/>
                <w:noProof/>
                <w:rtl/>
              </w:rPr>
              <w:t xml:space="preserve"> (</w:t>
            </w:r>
            <w:r w:rsidR="00994AE6" w:rsidRPr="00596262">
              <w:rPr>
                <w:rStyle w:val="Hyperlink"/>
                <w:rFonts w:hint="eastAsia"/>
                <w:noProof/>
                <w:rtl/>
              </w:rPr>
              <w:t>אִסְתִפְתָאח</w:t>
            </w:r>
            <w:r w:rsidR="00994AE6" w:rsidRPr="00596262">
              <w:rPr>
                <w:rStyle w:val="Hyperlink"/>
                <w:noProof/>
                <w:rtl/>
              </w:rPr>
              <w:t xml:space="preserve"> =</w:t>
            </w:r>
            <w:r w:rsidR="00994AE6" w:rsidRPr="00596262">
              <w:rPr>
                <w:rStyle w:val="Hyperlink"/>
                <w:noProof/>
              </w:rPr>
              <w:t xml:space="preserve"> </w:t>
            </w:r>
            <w:r w:rsidR="00994AE6" w:rsidRPr="00596262">
              <w:rPr>
                <w:rStyle w:val="Hyperlink"/>
                <w:noProof/>
              </w:rPr>
              <w:drawing>
                <wp:inline distT="0" distB="0" distL="0" distR="0" wp14:anchorId="79CD6110" wp14:editId="57118C3C">
                  <wp:extent cx="885825" cy="35127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88383" cy="3522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994AE6" w:rsidRPr="00596262">
              <w:rPr>
                <w:rStyle w:val="Hyperlink"/>
                <w:noProof/>
                <w:rtl/>
              </w:rPr>
              <w:t xml:space="preserve"> )</w:t>
            </w:r>
            <w:r w:rsidR="00994AE6">
              <w:rPr>
                <w:noProof/>
                <w:webHidden/>
                <w:rtl/>
              </w:rPr>
              <w:tab/>
            </w:r>
            <w:r w:rsidR="00994AE6">
              <w:rPr>
                <w:noProof/>
                <w:webHidden/>
                <w:rtl/>
              </w:rPr>
              <w:fldChar w:fldCharType="begin"/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</w:rPr>
              <w:instrText>PAGEREF</w:instrText>
            </w:r>
            <w:r w:rsidR="00994AE6">
              <w:rPr>
                <w:noProof/>
                <w:webHidden/>
                <w:rtl/>
              </w:rPr>
              <w:instrText xml:space="preserve"> _</w:instrText>
            </w:r>
            <w:r w:rsidR="00994AE6">
              <w:rPr>
                <w:noProof/>
                <w:webHidden/>
              </w:rPr>
              <w:instrText>Toc521832247 \h</w:instrText>
            </w:r>
            <w:r w:rsidR="00994AE6">
              <w:rPr>
                <w:noProof/>
                <w:webHidden/>
                <w:rtl/>
              </w:rPr>
              <w:instrText xml:space="preserve"> </w:instrText>
            </w:r>
            <w:r w:rsidR="00994AE6">
              <w:rPr>
                <w:noProof/>
                <w:webHidden/>
                <w:rtl/>
              </w:rPr>
            </w:r>
            <w:r w:rsidR="00994AE6">
              <w:rPr>
                <w:noProof/>
                <w:webHidden/>
                <w:rtl/>
              </w:rPr>
              <w:fldChar w:fldCharType="separate"/>
            </w:r>
            <w:r w:rsidR="00994AE6">
              <w:rPr>
                <w:noProof/>
                <w:webHidden/>
                <w:rtl/>
              </w:rPr>
              <w:t>9</w:t>
            </w:r>
            <w:r w:rsidR="00994AE6">
              <w:rPr>
                <w:noProof/>
                <w:webHidden/>
                <w:rtl/>
              </w:rPr>
              <w:fldChar w:fldCharType="end"/>
            </w:r>
          </w:hyperlink>
        </w:p>
        <w:p w14:paraId="680D108E" w14:textId="1B68C8D3" w:rsidR="00CB4458" w:rsidRDefault="00CB4458">
          <w:r>
            <w:rPr>
              <w:b/>
              <w:bCs/>
              <w:noProof/>
            </w:rPr>
            <w:fldChar w:fldCharType="end"/>
          </w:r>
        </w:p>
      </w:sdtContent>
    </w:sdt>
    <w:p w14:paraId="168A0A6D" w14:textId="04A5B63A" w:rsidR="00332367" w:rsidRDefault="00C2407F" w:rsidP="00994AE6">
      <w:pPr>
        <w:pStyle w:val="Caption"/>
        <w:jc w:val="center"/>
        <w:rPr>
          <w:rtl/>
        </w:rPr>
      </w:pPr>
      <w:r>
        <w:rPr>
          <w:rFonts w:cs="David"/>
          <w:sz w:val="40"/>
          <w:szCs w:val="40"/>
          <w:rtl/>
        </w:rPr>
        <w:br/>
      </w:r>
    </w:p>
    <w:p w14:paraId="008603D2" w14:textId="77777777" w:rsidR="00610F13" w:rsidRDefault="00610F13">
      <w:pPr>
        <w:rPr>
          <w:rtl/>
        </w:rPr>
      </w:pPr>
    </w:p>
    <w:p w14:paraId="5867AA89" w14:textId="77777777" w:rsidR="008F263B" w:rsidRDefault="008F263B">
      <w:pPr>
        <w:rPr>
          <w:rtl/>
        </w:rPr>
      </w:pPr>
    </w:p>
    <w:p w14:paraId="1C062B8E" w14:textId="77777777" w:rsidR="00AC09B3" w:rsidRDefault="00AC09B3" w:rsidP="009569E4">
      <w:pPr>
        <w:pStyle w:val="Heading1"/>
        <w:rPr>
          <w:rtl/>
        </w:rPr>
      </w:pPr>
      <w:bookmarkStart w:id="0" w:name="_Toc476300016"/>
      <w:bookmarkStart w:id="1" w:name="_Toc521832238"/>
      <w:r w:rsidRPr="00A17E08">
        <w:rPr>
          <w:rFonts w:hint="cs"/>
          <w:rtl/>
        </w:rPr>
        <w:t>מכונת</w:t>
      </w:r>
      <w:r w:rsidR="00BB245B">
        <w:rPr>
          <w:rFonts w:hint="cs"/>
          <w:rtl/>
        </w:rPr>
        <w:t xml:space="preserve"> </w:t>
      </w:r>
      <w:r w:rsidRPr="00BB245B">
        <w:rPr>
          <w:rFonts w:ascii="Times New Roman" w:hint="cs"/>
          <w:bCs w:val="0"/>
          <w:sz w:val="34"/>
          <w:szCs w:val="34"/>
        </w:rPr>
        <w:t>RANDOM</w:t>
      </w:r>
      <w:bookmarkEnd w:id="0"/>
      <w:bookmarkEnd w:id="1"/>
      <w:r w:rsidR="00BB245B">
        <w:rPr>
          <w:rFonts w:hint="cs"/>
          <w:rtl/>
        </w:rPr>
        <w:t xml:space="preserve"> </w:t>
      </w:r>
    </w:p>
    <w:p w14:paraId="33C19BA3" w14:textId="77777777" w:rsidR="00AC09B3" w:rsidRDefault="00AC09B3" w:rsidP="00AC09B3">
      <w:pPr>
        <w:pStyle w:val="Footer"/>
        <w:tabs>
          <w:tab w:val="clear" w:pos="4153"/>
          <w:tab w:val="clear" w:pos="8306"/>
        </w:tabs>
        <w:jc w:val="center"/>
        <w:rPr>
          <w:rFonts w:cs="David"/>
          <w:rtl/>
        </w:rPr>
      </w:pPr>
    </w:p>
    <w:p w14:paraId="257C86C5" w14:textId="77777777" w:rsidR="00AC09B3" w:rsidRDefault="00AC09B3" w:rsidP="00AC09B3">
      <w:pPr>
        <w:rPr>
          <w:rtl/>
        </w:rPr>
      </w:pPr>
    </w:p>
    <w:p w14:paraId="354B0324" w14:textId="77777777" w:rsidR="00AC09B3" w:rsidRDefault="00AC09B3" w:rsidP="00AC09B3">
      <w:pPr>
        <w:rPr>
          <w:rtl/>
        </w:rPr>
      </w:pPr>
      <w:r>
        <w:rPr>
          <w:rFonts w:hint="cs"/>
          <w:rtl/>
        </w:rPr>
        <w:t xml:space="preserve">בהתייחס למכונה ליצירת מספר אקראי </w:t>
      </w:r>
      <w:r>
        <w:rPr>
          <w:rFonts w:hint="cs"/>
        </w:rPr>
        <w:t>RANDOM</w:t>
      </w:r>
      <w:r>
        <w:rPr>
          <w:rFonts w:hint="cs"/>
          <w:b/>
          <w:bCs/>
          <w:rtl/>
        </w:rPr>
        <w:t xml:space="preserve"> </w:t>
      </w:r>
      <w:r>
        <w:rPr>
          <w:rFonts w:hint="cs"/>
          <w:rtl/>
        </w:rPr>
        <w:t>שתוארה</w:t>
      </w:r>
      <w:r w:rsidRPr="00D37D05">
        <w:rPr>
          <w:rFonts w:hint="cs"/>
        </w:rPr>
        <w:t xml:space="preserve"> </w:t>
      </w:r>
      <w:r>
        <w:rPr>
          <w:rFonts w:hint="cs"/>
          <w:rtl/>
        </w:rPr>
        <w:t xml:space="preserve">בחומר הרקע </w:t>
      </w:r>
      <w:r w:rsidRPr="00223B66">
        <w:rPr>
          <w:rFonts w:hint="cs"/>
          <w:rtl/>
        </w:rPr>
        <w:t xml:space="preserve">ענה על השאלות הבאות: </w:t>
      </w:r>
    </w:p>
    <w:p w14:paraId="19C4522C" w14:textId="77777777" w:rsidR="00AC09B3" w:rsidRPr="00223B66" w:rsidRDefault="00AC09B3" w:rsidP="00AC09B3">
      <w:pPr>
        <w:rPr>
          <w:rtl/>
        </w:rPr>
      </w:pPr>
    </w:p>
    <w:p w14:paraId="1B913083" w14:textId="77777777" w:rsidR="00AC09B3" w:rsidRPr="00544C57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א. הסב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דוע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ציאה</w:t>
      </w:r>
      <w:r w:rsidRPr="00AE333C">
        <w:rPr>
          <w:b/>
          <w:bCs/>
        </w:rPr>
        <w:t xml:space="preserve"> RANDOM[7..0] </w:t>
      </w:r>
      <w:r w:rsidRPr="00AE333C">
        <w:rPr>
          <w:rFonts w:hint="cs"/>
          <w:b/>
          <w:bCs/>
          <w:rtl/>
        </w:rPr>
        <w:t>היא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ספר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אקראי</w:t>
      </w:r>
      <w:r>
        <w:rPr>
          <w:rFonts w:hint="cs"/>
          <w:b/>
          <w:bCs/>
          <w:rtl/>
        </w:rPr>
        <w:t>?</w:t>
      </w:r>
    </w:p>
    <w:p w14:paraId="2BFED2DB" w14:textId="77777777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תשובה: </w:t>
      </w:r>
    </w:p>
    <w:p w14:paraId="69EBD70D" w14:textId="77777777" w:rsidR="00AC09B3" w:rsidRPr="00AE333C" w:rsidRDefault="00AC09B3" w:rsidP="00AC09B3">
      <w:pPr>
        <w:rPr>
          <w:b/>
          <w:bCs/>
          <w:rtl/>
        </w:rPr>
      </w:pPr>
    </w:p>
    <w:p w14:paraId="17A5F01B" w14:textId="77777777" w:rsidR="00AC09B3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ב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מהו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תפקיד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של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יחידה</w:t>
      </w:r>
      <w:r>
        <w:rPr>
          <w:rFonts w:hint="cs"/>
          <w:b/>
          <w:bCs/>
          <w:rtl/>
        </w:rPr>
        <w:t xml:space="preserve"> </w:t>
      </w:r>
      <w:proofErr w:type="spellStart"/>
      <w:r>
        <w:rPr>
          <w:b/>
          <w:bCs/>
        </w:rPr>
        <w:t>vrise</w:t>
      </w:r>
      <w:proofErr w:type="spellEnd"/>
      <w:r>
        <w:rPr>
          <w:rFonts w:hint="cs"/>
          <w:b/>
          <w:bCs/>
          <w:rtl/>
        </w:rPr>
        <w:t>?</w:t>
      </w:r>
    </w:p>
    <w:p w14:paraId="53F9023E" w14:textId="77777777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>
        <w:rPr>
          <w:rFonts w:hint="cs"/>
          <w:b/>
          <w:bCs/>
          <w:rtl/>
        </w:rPr>
        <w:t xml:space="preserve">תשובה: </w:t>
      </w:r>
    </w:p>
    <w:p w14:paraId="12D7D47A" w14:textId="77777777" w:rsidR="00AC09B3" w:rsidRDefault="00AC09B3" w:rsidP="00AC09B3">
      <w:pPr>
        <w:rPr>
          <w:b/>
          <w:bCs/>
          <w:rtl/>
        </w:rPr>
      </w:pPr>
    </w:p>
    <w:p w14:paraId="7CFEF886" w14:textId="77777777" w:rsidR="00AC09B3" w:rsidRPr="00AE333C" w:rsidRDefault="00AC09B3" w:rsidP="00AC09B3">
      <w:pPr>
        <w:rPr>
          <w:b/>
          <w:bCs/>
          <w:rtl/>
        </w:rPr>
      </w:pPr>
      <w:r w:rsidRPr="00AE333C">
        <w:rPr>
          <w:rFonts w:hint="cs"/>
          <w:b/>
          <w:bCs/>
          <w:rtl/>
        </w:rPr>
        <w:t>ג</w:t>
      </w:r>
      <w:r w:rsidRPr="00AE333C">
        <w:rPr>
          <w:b/>
          <w:bCs/>
        </w:rPr>
        <w:t xml:space="preserve">. </w:t>
      </w:r>
      <w:r w:rsidRPr="00AE333C">
        <w:rPr>
          <w:rFonts w:hint="cs"/>
          <w:b/>
          <w:bCs/>
          <w:rtl/>
        </w:rPr>
        <w:t xml:space="preserve"> למה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משמש</w:t>
      </w:r>
      <w:r w:rsidRPr="00AE333C">
        <w:rPr>
          <w:b/>
          <w:bCs/>
        </w:rPr>
        <w:t xml:space="preserve"> </w:t>
      </w:r>
      <w:r w:rsidRPr="00AE333C">
        <w:rPr>
          <w:rFonts w:hint="cs"/>
          <w:b/>
          <w:bCs/>
          <w:rtl/>
        </w:rPr>
        <w:t>הקבוע</w:t>
      </w:r>
      <w:r>
        <w:rPr>
          <w:rFonts w:hint="cs"/>
          <w:b/>
          <w:bCs/>
          <w:rtl/>
        </w:rPr>
        <w:t xml:space="preserve"> </w:t>
      </w:r>
      <w:r w:rsidRPr="00AE333C">
        <w:rPr>
          <w:b/>
          <w:bCs/>
        </w:rPr>
        <w:t>MAXCOUNT</w:t>
      </w:r>
      <w:r>
        <w:rPr>
          <w:rFonts w:hint="cs"/>
          <w:b/>
          <w:bCs/>
          <w:rtl/>
        </w:rPr>
        <w:t>?</w:t>
      </w:r>
    </w:p>
    <w:p w14:paraId="5C913353" w14:textId="77777777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תשובה:</w:t>
      </w:r>
    </w:p>
    <w:p w14:paraId="496AE0BA" w14:textId="77777777" w:rsidR="00AC09B3" w:rsidRDefault="00AC09B3" w:rsidP="00AC09B3">
      <w:pPr>
        <w:rPr>
          <w:rtl/>
        </w:rPr>
      </w:pPr>
    </w:p>
    <w:p w14:paraId="243C16CA" w14:textId="4C0D1894" w:rsidR="00AC09B3" w:rsidRPr="00AE333C" w:rsidRDefault="00AC09B3" w:rsidP="005702BB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ד.  כיצד ניתן לשנות את המכונה כך שתגריל מספרים </w:t>
      </w:r>
      <w:r w:rsidR="005702BB">
        <w:rPr>
          <w:rFonts w:hint="cs"/>
          <w:b/>
          <w:bCs/>
          <w:rtl/>
        </w:rPr>
        <w:t xml:space="preserve">זוגיים  </w:t>
      </w:r>
      <w:r>
        <w:rPr>
          <w:rFonts w:hint="cs"/>
          <w:b/>
          <w:bCs/>
          <w:rtl/>
        </w:rPr>
        <w:t>בלבד</w:t>
      </w:r>
      <w:r w:rsidR="002F2DD4">
        <w:rPr>
          <w:rFonts w:hint="cs"/>
          <w:b/>
          <w:bCs/>
          <w:rtl/>
        </w:rPr>
        <w:t>?</w:t>
      </w:r>
      <w:r>
        <w:rPr>
          <w:rFonts w:hint="cs"/>
          <w:b/>
          <w:bCs/>
          <w:rtl/>
        </w:rPr>
        <w:t xml:space="preserve"> </w:t>
      </w:r>
    </w:p>
    <w:p w14:paraId="30430758" w14:textId="77777777" w:rsidR="00AC09B3" w:rsidRDefault="00AC09B3" w:rsidP="00AC09B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תשובה:</w:t>
      </w:r>
    </w:p>
    <w:p w14:paraId="167D8B25" w14:textId="77777777" w:rsidR="00AC09B3" w:rsidRDefault="00AC09B3" w:rsidP="00AC09B3">
      <w:pPr>
        <w:rPr>
          <w:rtl/>
        </w:rPr>
      </w:pPr>
    </w:p>
    <w:p w14:paraId="694FCB8D" w14:textId="77777777" w:rsidR="00AC09B3" w:rsidRDefault="00AC09B3" w:rsidP="00AC09B3">
      <w:pPr>
        <w:rPr>
          <w:rtl/>
        </w:rPr>
      </w:pPr>
    </w:p>
    <w:p w14:paraId="3540DA82" w14:textId="77777777" w:rsidR="009D3AFE" w:rsidRDefault="009D3AFE">
      <w:pPr>
        <w:bidi w:val="0"/>
        <w:rPr>
          <w:rFonts w:ascii="Courier New"/>
          <w:b/>
          <w:bCs/>
          <w:sz w:val="48"/>
          <w:szCs w:val="40"/>
        </w:rPr>
      </w:pPr>
      <w:r>
        <w:rPr>
          <w:rtl/>
        </w:rPr>
        <w:br w:type="page"/>
      </w:r>
    </w:p>
    <w:p w14:paraId="140B717D" w14:textId="77777777" w:rsidR="00A51C82" w:rsidRDefault="00144A18" w:rsidP="00BB245B">
      <w:pPr>
        <w:pStyle w:val="Heading1"/>
        <w:rPr>
          <w:rtl/>
        </w:rPr>
      </w:pPr>
      <w:bookmarkStart w:id="2" w:name="_Toc476300017"/>
      <w:bookmarkStart w:id="3" w:name="_Toc521832239"/>
      <w:r>
        <w:rPr>
          <w:rFonts w:hint="cs"/>
          <w:rtl/>
        </w:rPr>
        <w:lastRenderedPageBreak/>
        <w:t>ממשק למקלדת</w:t>
      </w:r>
      <w:bookmarkEnd w:id="2"/>
      <w:bookmarkEnd w:id="3"/>
      <w:r w:rsidR="00A51C82">
        <w:rPr>
          <w:rtl/>
        </w:rPr>
        <w:t xml:space="preserve"> </w:t>
      </w:r>
    </w:p>
    <w:p w14:paraId="160D8E19" w14:textId="77777777" w:rsidR="00A51C82" w:rsidRDefault="00A51C82">
      <w:pPr>
        <w:rPr>
          <w:rtl/>
        </w:rPr>
      </w:pPr>
    </w:p>
    <w:p w14:paraId="211105B6" w14:textId="2D74CA8C" w:rsidR="00A51C82" w:rsidRDefault="00640F4A" w:rsidP="002F2DD4">
      <w:pPr>
        <w:rPr>
          <w:rtl/>
        </w:rPr>
      </w:pPr>
      <w:r>
        <w:rPr>
          <w:rFonts w:hint="cs"/>
          <w:rtl/>
        </w:rPr>
        <w:t>כפי שהוסבר בחומר הרקע לניסוי זה, התכן הסינכרוני הבא</w:t>
      </w:r>
      <w:r w:rsidR="00A51C82">
        <w:rPr>
          <w:rtl/>
        </w:rPr>
        <w:t xml:space="preserve"> </w:t>
      </w:r>
      <w:r w:rsidR="00962A65">
        <w:rPr>
          <w:rFonts w:hint="cs"/>
          <w:rtl/>
        </w:rPr>
        <w:t xml:space="preserve">נבחר </w:t>
      </w:r>
      <w:r w:rsidR="00A51C82">
        <w:rPr>
          <w:rtl/>
        </w:rPr>
        <w:t>למ</w:t>
      </w:r>
      <w:r>
        <w:rPr>
          <w:rFonts w:hint="cs"/>
          <w:rtl/>
        </w:rPr>
        <w:t>י</w:t>
      </w:r>
      <w:r w:rsidR="00A51C82">
        <w:rPr>
          <w:rtl/>
        </w:rPr>
        <w:t>מ</w:t>
      </w:r>
      <w:r>
        <w:rPr>
          <w:rFonts w:hint="cs"/>
          <w:rtl/>
        </w:rPr>
        <w:t>ו</w:t>
      </w:r>
      <w:r w:rsidR="00A51C82">
        <w:rPr>
          <w:rtl/>
        </w:rPr>
        <w:t xml:space="preserve">ש </w:t>
      </w:r>
      <w:r w:rsidR="00A51C82" w:rsidRPr="002F2DD4">
        <w:rPr>
          <w:b/>
          <w:bCs/>
          <w:u w:val="single"/>
          <w:rtl/>
        </w:rPr>
        <w:t>ממשק ח</w:t>
      </w:r>
      <w:r w:rsidR="00E83976" w:rsidRPr="002F2DD4">
        <w:rPr>
          <w:rFonts w:hint="cs"/>
          <w:b/>
          <w:bCs/>
          <w:u w:val="single"/>
          <w:rtl/>
        </w:rPr>
        <w:t>ו</w:t>
      </w:r>
      <w:r w:rsidR="009B5009" w:rsidRPr="002F2DD4">
        <w:rPr>
          <w:b/>
          <w:bCs/>
          <w:u w:val="single"/>
          <w:rtl/>
        </w:rPr>
        <w:t>מרה למקלדת</w:t>
      </w:r>
      <w:r w:rsidR="009B5009">
        <w:rPr>
          <w:rtl/>
        </w:rPr>
        <w:t xml:space="preserve">. </w:t>
      </w:r>
    </w:p>
    <w:p w14:paraId="2514EC8A" w14:textId="77777777" w:rsidR="00A51C82" w:rsidRDefault="00A51C82">
      <w:pPr>
        <w:rPr>
          <w:rtl/>
        </w:rPr>
      </w:pPr>
      <w:r>
        <w:rPr>
          <w:rtl/>
        </w:rPr>
        <w:t xml:space="preserve"> </w:t>
      </w:r>
      <w:r w:rsidR="00D73449">
        <w:rPr>
          <w:noProof/>
        </w:rPr>
        <w:drawing>
          <wp:inline distT="0" distB="0" distL="0" distR="0" wp14:anchorId="49E89733" wp14:editId="7AFD6294">
            <wp:extent cx="5400040" cy="121928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1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3204F" w14:textId="77777777" w:rsidR="00A51C82" w:rsidRDefault="00A51C82">
      <w:pPr>
        <w:jc w:val="center"/>
        <w:rPr>
          <w:rtl/>
        </w:rPr>
      </w:pPr>
    </w:p>
    <w:p w14:paraId="0EBB36B1" w14:textId="33681325" w:rsidR="00317C2E" w:rsidRDefault="00A51C82" w:rsidP="002F2DD4">
      <w:pPr>
        <w:rPr>
          <w:rtl/>
        </w:rPr>
      </w:pPr>
      <w:r w:rsidRPr="00640F4A">
        <w:rPr>
          <w:rtl/>
        </w:rPr>
        <w:t xml:space="preserve">כל אחת מהיחידות הנ"ל </w:t>
      </w:r>
      <w:r w:rsidR="00D73449">
        <w:rPr>
          <w:rFonts w:hint="cs"/>
          <w:rtl/>
        </w:rPr>
        <w:t xml:space="preserve">כתובה </w:t>
      </w:r>
      <w:r w:rsidR="002F2DD4">
        <w:rPr>
          <w:rFonts w:hint="cs"/>
          <w:rtl/>
        </w:rPr>
        <w:t>ב</w:t>
      </w:r>
      <w:r w:rsidRPr="00640F4A">
        <w:rPr>
          <w:rtl/>
        </w:rPr>
        <w:t xml:space="preserve">שפת </w:t>
      </w:r>
      <w:r w:rsidRPr="00640F4A">
        <w:t>VHDL</w:t>
      </w:r>
      <w:r w:rsidRPr="00640F4A">
        <w:rPr>
          <w:rtl/>
        </w:rPr>
        <w:t xml:space="preserve"> </w:t>
      </w:r>
      <w:r w:rsidR="002F2DD4">
        <w:rPr>
          <w:rFonts w:hint="cs"/>
          <w:rtl/>
        </w:rPr>
        <w:t>ותשמש לבנית הממשק שלך למקלדת במעבדה זו</w:t>
      </w:r>
      <w:r w:rsidRPr="00640F4A">
        <w:rPr>
          <w:rtl/>
        </w:rPr>
        <w:t xml:space="preserve">. </w:t>
      </w:r>
    </w:p>
    <w:p w14:paraId="3F2DDC6C" w14:textId="42D860AD" w:rsidR="00A51C82" w:rsidRDefault="00A51C82" w:rsidP="002F2DD4">
      <w:pPr>
        <w:rPr>
          <w:rtl/>
        </w:rPr>
      </w:pPr>
      <w:r w:rsidRPr="00640F4A">
        <w:rPr>
          <w:rtl/>
        </w:rPr>
        <w:t xml:space="preserve">להלן </w:t>
      </w:r>
      <w:r w:rsidR="002F2DD4">
        <w:rPr>
          <w:rtl/>
        </w:rPr>
        <w:t xml:space="preserve">הקבצים שבהם </w:t>
      </w:r>
      <w:r w:rsidR="002F2DD4">
        <w:rPr>
          <w:rFonts w:hint="cs"/>
          <w:rtl/>
        </w:rPr>
        <w:t>ת</w:t>
      </w:r>
      <w:r w:rsidRPr="00640F4A">
        <w:rPr>
          <w:rtl/>
        </w:rPr>
        <w:t>עשה שימוש:</w:t>
      </w:r>
    </w:p>
    <w:p w14:paraId="5D6DF6F2" w14:textId="77777777" w:rsidR="00A51C82" w:rsidRDefault="00A51C82">
      <w:pPr>
        <w:rPr>
          <w:rtl/>
        </w:rPr>
      </w:pPr>
    </w:p>
    <w:p w14:paraId="5EA78857" w14:textId="044A80A6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מסנן מעביר נמוכים: </w:t>
      </w:r>
      <w:proofErr w:type="spellStart"/>
      <w:r w:rsidR="00621D39">
        <w:t>lpf.vhd</w:t>
      </w:r>
      <w:proofErr w:type="spellEnd"/>
      <w:r w:rsidR="00621D39">
        <w:t xml:space="preserve">, </w:t>
      </w:r>
      <w:proofErr w:type="spellStart"/>
      <w:r w:rsidR="00621D39">
        <w:t>lpf.bsf</w:t>
      </w:r>
      <w:proofErr w:type="spellEnd"/>
      <w:r w:rsidR="00621D39">
        <w:rPr>
          <w:rFonts w:hint="cs"/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5C26570F" w14:textId="69EFA66F" w:rsidR="00A51C82" w:rsidRDefault="00A51C82" w:rsidP="00621D39">
      <w:pPr>
        <w:numPr>
          <w:ilvl w:val="0"/>
          <w:numId w:val="18"/>
        </w:numPr>
        <w:ind w:left="360"/>
        <w:rPr>
          <w:rtl/>
        </w:rPr>
      </w:pPr>
      <w:r>
        <w:rPr>
          <w:rtl/>
        </w:rPr>
        <w:t xml:space="preserve">יחידת המקלט ברמת ה </w:t>
      </w:r>
      <w:r>
        <w:t>Bit</w:t>
      </w:r>
      <w:r>
        <w:rPr>
          <w:rtl/>
        </w:rPr>
        <w:t xml:space="preserve">: </w:t>
      </w:r>
      <w:proofErr w:type="spellStart"/>
      <w:r w:rsidR="00621D39">
        <w:t>bitrec.vhd</w:t>
      </w:r>
      <w:proofErr w:type="spellEnd"/>
      <w:r>
        <w:rPr>
          <w:rtl/>
        </w:rPr>
        <w:t xml:space="preserve"> </w:t>
      </w:r>
      <w:r w:rsidR="009C1EA7">
        <w:rPr>
          <w:rFonts w:hint="cs"/>
          <w:rtl/>
        </w:rPr>
        <w:t xml:space="preserve"> - </w:t>
      </w:r>
      <w:r w:rsidR="002F2DD4">
        <w:rPr>
          <w:rFonts w:hint="cs"/>
          <w:rtl/>
        </w:rPr>
        <w:t>נתון</w:t>
      </w:r>
      <w:r w:rsidR="009C1EA7">
        <w:rPr>
          <w:rFonts w:hint="cs"/>
          <w:rtl/>
        </w:rPr>
        <w:t xml:space="preserve"> שלד של</w:t>
      </w:r>
      <w:r w:rsidR="009B5009">
        <w:rPr>
          <w:rFonts w:hint="cs"/>
          <w:rtl/>
        </w:rPr>
        <w:t>ה</w:t>
      </w:r>
      <w:r w:rsidR="009C1EA7">
        <w:rPr>
          <w:rFonts w:hint="cs"/>
          <w:rtl/>
        </w:rPr>
        <w:t xml:space="preserve"> במודל </w:t>
      </w:r>
    </w:p>
    <w:p w14:paraId="45E6B20A" w14:textId="10F98211" w:rsidR="00A51C82" w:rsidRDefault="00A51C82" w:rsidP="00621D39">
      <w:pPr>
        <w:numPr>
          <w:ilvl w:val="0"/>
          <w:numId w:val="18"/>
        </w:numPr>
        <w:ind w:left="360"/>
      </w:pPr>
      <w:r>
        <w:rPr>
          <w:rtl/>
        </w:rPr>
        <w:t xml:space="preserve">יחידת המקלט ברמת ה – </w:t>
      </w:r>
      <w:r>
        <w:t>Byte</w:t>
      </w:r>
      <w:r>
        <w:rPr>
          <w:rtl/>
        </w:rPr>
        <w:t xml:space="preserve">: </w:t>
      </w:r>
      <w:proofErr w:type="spellStart"/>
      <w:r w:rsidR="00621D39">
        <w:t>byterec.vhd</w:t>
      </w:r>
      <w:proofErr w:type="spellEnd"/>
      <w:r w:rsidR="00621D39">
        <w:t xml:space="preserve">, </w:t>
      </w:r>
      <w:proofErr w:type="spellStart"/>
      <w:r w:rsidR="00621D39">
        <w:t>byterec.bsf</w:t>
      </w:r>
      <w:proofErr w:type="spellEnd"/>
      <w:r>
        <w:rPr>
          <w:rtl/>
        </w:rPr>
        <w:t xml:space="preserve"> </w:t>
      </w:r>
      <w:r w:rsidR="00415765">
        <w:rPr>
          <w:rtl/>
        </w:rPr>
        <w:t>–</w:t>
      </w:r>
      <w:r w:rsidR="00415765">
        <w:rPr>
          <w:rFonts w:hint="cs"/>
          <w:rtl/>
        </w:rPr>
        <w:t xml:space="preserve"> </w:t>
      </w:r>
      <w:r w:rsidR="002F2DD4">
        <w:rPr>
          <w:rFonts w:hint="cs"/>
          <w:rtl/>
        </w:rPr>
        <w:t>נתונה לך</w:t>
      </w:r>
      <w:r w:rsidR="00415765">
        <w:rPr>
          <w:rFonts w:hint="cs"/>
          <w:rtl/>
        </w:rPr>
        <w:t xml:space="preserve"> במודל</w:t>
      </w:r>
    </w:p>
    <w:p w14:paraId="3E49106F" w14:textId="77777777" w:rsidR="0067425F" w:rsidRDefault="0067425F" w:rsidP="0067425F">
      <w:pPr>
        <w:rPr>
          <w:rtl/>
        </w:rPr>
      </w:pPr>
    </w:p>
    <w:p w14:paraId="5B9E080A" w14:textId="0D950107" w:rsidR="00EE53E3" w:rsidRPr="009B5009" w:rsidRDefault="009B5009" w:rsidP="00615B91">
      <w:pPr>
        <w:rPr>
          <w:b/>
          <w:bCs/>
          <w:u w:val="single"/>
          <w:rtl/>
        </w:rPr>
      </w:pPr>
      <w:r w:rsidRPr="009B5009">
        <w:rPr>
          <w:rFonts w:hint="cs"/>
          <w:b/>
          <w:bCs/>
          <w:u w:val="single"/>
          <w:rtl/>
        </w:rPr>
        <w:t>הערה</w:t>
      </w:r>
      <w:r w:rsidR="00BB245B">
        <w:rPr>
          <w:rFonts w:hint="cs"/>
          <w:b/>
          <w:bCs/>
          <w:u w:val="single"/>
          <w:rtl/>
        </w:rPr>
        <w:t xml:space="preserve"> חשובה</w:t>
      </w:r>
      <w:r w:rsidRPr="009B5009">
        <w:rPr>
          <w:rFonts w:hint="cs"/>
          <w:b/>
          <w:bCs/>
          <w:u w:val="single"/>
          <w:rtl/>
        </w:rPr>
        <w:t xml:space="preserve">: יש להביא למעבדה את כל הרכיבים אותם </w:t>
      </w:r>
      <w:r w:rsidR="00615B91">
        <w:rPr>
          <w:rFonts w:hint="cs"/>
          <w:b/>
          <w:bCs/>
          <w:u w:val="single"/>
          <w:rtl/>
        </w:rPr>
        <w:t>אתה כותב</w:t>
      </w:r>
      <w:r w:rsidRPr="009B5009">
        <w:rPr>
          <w:rFonts w:hint="cs"/>
          <w:b/>
          <w:bCs/>
          <w:u w:val="single"/>
          <w:rtl/>
        </w:rPr>
        <w:t xml:space="preserve"> במסגרת עבודת ההכנה.</w:t>
      </w:r>
    </w:p>
    <w:p w14:paraId="58A75E51" w14:textId="77777777" w:rsidR="00BB245B" w:rsidRDefault="00BB245B" w:rsidP="00317C2E">
      <w:pPr>
        <w:rPr>
          <w:rtl/>
        </w:rPr>
      </w:pPr>
    </w:p>
    <w:p w14:paraId="27DA3ED7" w14:textId="21FBE661" w:rsidR="00EE53E3" w:rsidRDefault="00286582" w:rsidP="00286582">
      <w:pPr>
        <w:rPr>
          <w:rtl/>
        </w:rPr>
      </w:pPr>
      <w:r>
        <w:rPr>
          <w:rFonts w:hint="cs"/>
          <w:b/>
          <w:bCs/>
          <w:u w:val="single"/>
          <w:rtl/>
        </w:rPr>
        <w:t xml:space="preserve">פתח את </w:t>
      </w:r>
      <w:r w:rsidR="00EE53E3">
        <w:rPr>
          <w:rFonts w:hint="cs"/>
          <w:rtl/>
        </w:rPr>
        <w:t xml:space="preserve"> </w:t>
      </w:r>
      <w:r w:rsidR="00EE53E3">
        <w:rPr>
          <w:rFonts w:hint="cs"/>
        </w:rPr>
        <w:t>KBDINTF</w:t>
      </w:r>
      <w:r>
        <w:t>.QAR</w:t>
      </w:r>
      <w:r w:rsidR="00EE53E3">
        <w:rPr>
          <w:rFonts w:hint="cs"/>
          <w:rtl/>
        </w:rPr>
        <w:t xml:space="preserve">  מהמודל</w:t>
      </w:r>
      <w:r w:rsidR="00C40B25">
        <w:rPr>
          <w:rFonts w:hint="cs"/>
          <w:rtl/>
        </w:rPr>
        <w:t>.</w:t>
      </w:r>
      <w:r w:rsidR="00EE53E3">
        <w:rPr>
          <w:rFonts w:hint="cs"/>
          <w:rtl/>
        </w:rPr>
        <w:t xml:space="preserve"> </w:t>
      </w:r>
    </w:p>
    <w:p w14:paraId="7AA989C8" w14:textId="77777777" w:rsidR="00317C2E" w:rsidRDefault="00317C2E" w:rsidP="0067425F">
      <w:pPr>
        <w:rPr>
          <w:rtl/>
        </w:rPr>
      </w:pPr>
    </w:p>
    <w:p w14:paraId="5517A907" w14:textId="77777777" w:rsidR="0067425F" w:rsidRDefault="0067425F" w:rsidP="0067425F">
      <w:pPr>
        <w:ind w:right="397"/>
        <w:rPr>
          <w:rtl/>
        </w:rPr>
      </w:pPr>
    </w:p>
    <w:p w14:paraId="07BC56A0" w14:textId="77777777" w:rsidR="00317C2E" w:rsidRDefault="00317C2E" w:rsidP="0067425F">
      <w:pPr>
        <w:ind w:right="397"/>
        <w:rPr>
          <w:rtl/>
        </w:rPr>
      </w:pPr>
    </w:p>
    <w:p w14:paraId="5F53ECDF" w14:textId="77777777" w:rsidR="00A51C82" w:rsidRPr="00A17E08" w:rsidRDefault="00A51C82" w:rsidP="001E420D">
      <w:pPr>
        <w:pStyle w:val="Heading2"/>
        <w:rPr>
          <w:rtl/>
        </w:rPr>
      </w:pPr>
      <w:bookmarkStart w:id="4" w:name="_Toc476300018"/>
      <w:bookmarkStart w:id="5" w:name="_Toc521832240"/>
      <w:r w:rsidRPr="00A17E08">
        <w:rPr>
          <w:rtl/>
        </w:rPr>
        <w:t xml:space="preserve">תכן יחידת ה - </w:t>
      </w:r>
      <w:r w:rsidRPr="001E420D">
        <w:rPr>
          <w:b/>
          <w:bCs w:val="0"/>
          <w:sz w:val="34"/>
        </w:rPr>
        <w:t>BITREC</w:t>
      </w:r>
      <w:bookmarkEnd w:id="4"/>
      <w:bookmarkEnd w:id="5"/>
      <w:r w:rsidRPr="00A17E08">
        <w:rPr>
          <w:rtl/>
        </w:rPr>
        <w:t xml:space="preserve"> </w:t>
      </w:r>
    </w:p>
    <w:p w14:paraId="31B3226B" w14:textId="77777777" w:rsidR="00A51C82" w:rsidRDefault="00A51C82">
      <w:pPr>
        <w:rPr>
          <w:rtl/>
        </w:rPr>
      </w:pPr>
    </w:p>
    <w:p w14:paraId="403C42EE" w14:textId="393617E7" w:rsidR="00A51C82" w:rsidRDefault="00C9161F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B26145">
        <w:rPr>
          <w:rFonts w:hint="cs"/>
          <w:rtl/>
        </w:rPr>
        <w:t xml:space="preserve">כמו שהוסבר בחומר הרקע </w:t>
      </w:r>
      <w:r w:rsidR="00A51C82">
        <w:rPr>
          <w:rtl/>
        </w:rPr>
        <w:t>תפקידה של היחידה שמטפלת בתשדורת הטורית</w:t>
      </w:r>
      <w:r w:rsidR="00130254">
        <w:rPr>
          <w:rFonts w:hint="cs"/>
          <w:rtl/>
        </w:rPr>
        <w:t xml:space="preserve"> </w:t>
      </w:r>
      <w:r w:rsidR="00130254" w:rsidRPr="00A17E08">
        <w:t>BITREC</w:t>
      </w:r>
      <w:r w:rsidR="00A51C82">
        <w:rPr>
          <w:rtl/>
        </w:rPr>
        <w:t xml:space="preserve"> הוא, להפיק מהמידע הטורי שמגיע לכניסות </w:t>
      </w:r>
      <w:proofErr w:type="spellStart"/>
      <w:r w:rsidR="00A51C82">
        <w:t>kbd_clk</w:t>
      </w:r>
      <w:proofErr w:type="spellEnd"/>
      <w:r w:rsidR="00A51C82">
        <w:rPr>
          <w:rtl/>
        </w:rPr>
        <w:t xml:space="preserve"> ו </w:t>
      </w:r>
      <w:proofErr w:type="spellStart"/>
      <w:r w:rsidR="00A51C82">
        <w:t>kbd_dat</w:t>
      </w:r>
      <w:proofErr w:type="spellEnd"/>
      <w:r w:rsidR="00621D39">
        <w:rPr>
          <w:rFonts w:hint="cs"/>
          <w:rtl/>
        </w:rPr>
        <w:t>,</w:t>
      </w:r>
      <w:r w:rsidR="00A51C82">
        <w:rPr>
          <w:rtl/>
        </w:rPr>
        <w:t xml:space="preserve"> מידע מקבילי ביציאה </w:t>
      </w:r>
      <w:proofErr w:type="spellStart"/>
      <w:r w:rsidR="00A51C82">
        <w:t>dout</w:t>
      </w:r>
      <w:proofErr w:type="spellEnd"/>
      <w:r w:rsidR="00A51C82">
        <w:rPr>
          <w:rtl/>
        </w:rPr>
        <w:t xml:space="preserve">, יחד עם יציאת חיווי שפעילה למשך מחזור שעון אחד ושנקראת </w:t>
      </w:r>
      <w:proofErr w:type="spellStart"/>
      <w:r w:rsidR="00A51C82">
        <w:t>dout_new</w:t>
      </w:r>
      <w:proofErr w:type="spellEnd"/>
      <w:r w:rsidR="00A51C82">
        <w:rPr>
          <w:rtl/>
        </w:rPr>
        <w:t>. דיאגרמת הזמנים הבאה מתארת אותות אלו אחד ביחס לשני  וביחס לאות השעון:</w:t>
      </w:r>
    </w:p>
    <w:p w14:paraId="62E0790E" w14:textId="77777777" w:rsidR="00A51C82" w:rsidRDefault="00A51C82">
      <w:pPr>
        <w:rPr>
          <w:rtl/>
        </w:rPr>
      </w:pPr>
    </w:p>
    <w:p w14:paraId="5890EAB2" w14:textId="77777777" w:rsidR="00A51C82" w:rsidRDefault="00383746">
      <w:pPr>
        <w:jc w:val="center"/>
        <w:rPr>
          <w:rtl/>
        </w:rPr>
      </w:pPr>
      <w:r>
        <w:rPr>
          <w:noProof/>
          <w:sz w:val="20"/>
          <w:rtl/>
        </w:rPr>
        <w:drawing>
          <wp:inline distT="0" distB="0" distL="0" distR="0" wp14:anchorId="65BBCCE9" wp14:editId="70B0FE4D">
            <wp:extent cx="5271770" cy="1350645"/>
            <wp:effectExtent l="0" t="0" r="0" b="0"/>
            <wp:docPr id="43" name="תמונה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A889BFC" w14:textId="77777777" w:rsidR="00A51C82" w:rsidRDefault="00A51C82">
      <w:pPr>
        <w:rPr>
          <w:rtl/>
        </w:rPr>
      </w:pPr>
    </w:p>
    <w:tbl>
      <w:tblPr>
        <w:bidiVisual/>
        <w:tblW w:w="0" w:type="auto"/>
        <w:tblInd w:w="1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38"/>
      </w:tblGrid>
      <w:tr w:rsidR="00A51C82" w14:paraId="454FA65D" w14:textId="77777777">
        <w:tc>
          <w:tcPr>
            <w:tcW w:w="7938" w:type="dxa"/>
          </w:tcPr>
          <w:p w14:paraId="75D4ECE8" w14:textId="77777777" w:rsidR="00A51C82" w:rsidRDefault="00A51C82">
            <w:pPr>
              <w:rPr>
                <w:rtl/>
              </w:rPr>
            </w:pPr>
          </w:p>
          <w:p w14:paraId="049182BC" w14:textId="7EBD97D9" w:rsidR="00A51C82" w:rsidRDefault="00621D39" w:rsidP="0028125C">
            <w:pPr>
              <w:jc w:val="center"/>
              <w:rPr>
                <w:b/>
                <w:bCs/>
                <w:rtl/>
              </w:rPr>
            </w:pPr>
            <w:r>
              <w:rPr>
                <w:rFonts w:hint="cs"/>
                <w:b/>
                <w:bCs/>
                <w:rtl/>
              </w:rPr>
              <w:t xml:space="preserve">נתון לך </w:t>
            </w:r>
            <w:r w:rsidR="00B10F17">
              <w:rPr>
                <w:rFonts w:hint="cs"/>
                <w:b/>
                <w:bCs/>
                <w:rtl/>
              </w:rPr>
              <w:t>ה</w:t>
            </w:r>
            <w:r>
              <w:rPr>
                <w:rFonts w:hint="cs"/>
                <w:b/>
                <w:bCs/>
                <w:rtl/>
              </w:rPr>
              <w:t xml:space="preserve">קובץ </w:t>
            </w:r>
            <w:proofErr w:type="spellStart"/>
            <w:r w:rsidR="0028125C" w:rsidRPr="0028125C">
              <w:rPr>
                <w:b/>
                <w:bCs/>
                <w:u w:val="single"/>
              </w:rPr>
              <w:t>bitrec.vhd</w:t>
            </w:r>
            <w:proofErr w:type="spellEnd"/>
            <w:r w:rsidR="0028125C">
              <w:rPr>
                <w:rFonts w:hint="cs"/>
                <w:b/>
                <w:bCs/>
                <w:rtl/>
              </w:rPr>
              <w:t xml:space="preserve"> </w:t>
            </w:r>
            <w:r>
              <w:rPr>
                <w:rFonts w:hint="cs"/>
                <w:b/>
                <w:bCs/>
                <w:rtl/>
              </w:rPr>
              <w:t xml:space="preserve">שהוא שלד המכיל את </w:t>
            </w:r>
            <w:r w:rsidR="00A51C82">
              <w:rPr>
                <w:b/>
                <w:bCs/>
                <w:rtl/>
              </w:rPr>
              <w:t>כל החלקים</w:t>
            </w:r>
            <w:r w:rsidR="0028125C">
              <w:rPr>
                <w:rFonts w:hint="cs"/>
                <w:b/>
                <w:bCs/>
                <w:rtl/>
              </w:rPr>
              <w:t xml:space="preserve"> הדרושים כפי שהוסבר</w:t>
            </w:r>
            <w:r w:rsidR="00A51C82"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 xml:space="preserve">בחומר הרקע </w:t>
            </w:r>
            <w:r w:rsidR="00B26145">
              <w:rPr>
                <w:rFonts w:hint="cs"/>
                <w:b/>
                <w:bCs/>
                <w:rtl/>
              </w:rPr>
              <w:t>פרט למכונת המצבים</w:t>
            </w:r>
            <w:r w:rsidR="00A51C82">
              <w:rPr>
                <w:b/>
                <w:bCs/>
                <w:rtl/>
              </w:rPr>
              <w:t xml:space="preserve">. </w:t>
            </w:r>
          </w:p>
          <w:p w14:paraId="5D5122EA" w14:textId="77777777" w:rsidR="00A51C82" w:rsidRPr="00844415" w:rsidRDefault="00844415" w:rsidP="00873682">
            <w:pPr>
              <w:shd w:val="clear" w:color="auto" w:fill="FFFF00"/>
              <w:spacing w:before="120" w:after="120"/>
              <w:jc w:val="center"/>
              <w:rPr>
                <w:b/>
                <w:bCs/>
                <w:sz w:val="32"/>
                <w:szCs w:val="32"/>
                <w:rtl/>
              </w:rPr>
            </w:pP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שים לב!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השתמש אך ורק בקובץ הנתון לך כעת במודל </w:t>
            </w:r>
            <w:r w:rsidRPr="00844415">
              <w:rPr>
                <w:rFonts w:hint="cs"/>
                <w:b/>
                <w:bCs/>
                <w:sz w:val="32"/>
                <w:szCs w:val="32"/>
                <w:u w:val="single"/>
                <w:rtl/>
              </w:rPr>
              <w:t>ולא</w:t>
            </w:r>
            <w:r w:rsidRPr="00844415">
              <w:rPr>
                <w:rFonts w:hint="cs"/>
                <w:b/>
                <w:bCs/>
                <w:sz w:val="32"/>
                <w:szCs w:val="32"/>
                <w:rtl/>
              </w:rPr>
              <w:t xml:space="preserve"> בגרסאות אחרות  מסמסטרים קודמים!</w:t>
            </w:r>
          </w:p>
          <w:p w14:paraId="0CB542D4" w14:textId="7E6D01EF" w:rsidR="00A51C82" w:rsidRDefault="00A51C82" w:rsidP="00B10F17">
            <w:pPr>
              <w:pStyle w:val="BodyTextIndent"/>
              <w:rPr>
                <w:b/>
                <w:bCs/>
                <w:rtl/>
              </w:rPr>
            </w:pPr>
            <w:r>
              <w:rPr>
                <w:b/>
                <w:bCs/>
                <w:rtl/>
              </w:rPr>
              <w:t xml:space="preserve">הוסף לקובץ </w:t>
            </w:r>
            <w:r w:rsidR="0028125C">
              <w:rPr>
                <w:rFonts w:hint="cs"/>
                <w:b/>
                <w:bCs/>
                <w:rtl/>
              </w:rPr>
              <w:t>זה</w:t>
            </w:r>
            <w:r>
              <w:rPr>
                <w:b/>
                <w:bCs/>
                <w:rtl/>
              </w:rPr>
              <w:t xml:space="preserve"> </w:t>
            </w:r>
            <w:r w:rsidR="0028125C">
              <w:rPr>
                <w:rFonts w:hint="cs"/>
                <w:b/>
                <w:bCs/>
                <w:rtl/>
              </w:rPr>
              <w:t>את</w:t>
            </w:r>
            <w:r>
              <w:rPr>
                <w:b/>
                <w:bCs/>
                <w:rtl/>
              </w:rPr>
              <w:t xml:space="preserve"> </w:t>
            </w:r>
            <w:r w:rsidR="00B10F17">
              <w:rPr>
                <w:rFonts w:hint="cs"/>
                <w:b/>
                <w:bCs/>
                <w:rtl/>
              </w:rPr>
              <w:t>הקוד</w:t>
            </w:r>
            <w:r w:rsidR="0028125C">
              <w:rPr>
                <w:b/>
                <w:bCs/>
                <w:rtl/>
              </w:rPr>
              <w:t xml:space="preserve"> של מכונת המצבים</w:t>
            </w:r>
            <w:r w:rsidR="00B10F17">
              <w:rPr>
                <w:rFonts w:hint="cs"/>
                <w:b/>
                <w:bCs/>
                <w:rtl/>
              </w:rPr>
              <w:t xml:space="preserve">, כפי שתתואר להלן, </w:t>
            </w:r>
            <w:r>
              <w:rPr>
                <w:b/>
                <w:bCs/>
                <w:rtl/>
              </w:rPr>
              <w:t>במקומות בקובץ שבהם כתובה ההערה:</w:t>
            </w:r>
          </w:p>
          <w:p w14:paraId="20D16DFF" w14:textId="04B37731" w:rsidR="00A51C82" w:rsidRDefault="0028125C" w:rsidP="0028125C">
            <w:pPr>
              <w:jc w:val="center"/>
              <w:rPr>
                <w:rFonts w:ascii="Courier New" w:cs="Courier New"/>
                <w:b/>
                <w:bCs/>
                <w:rtl/>
              </w:rPr>
            </w:pPr>
            <w:r w:rsidRPr="00352E57">
              <w:rPr>
                <w:rFonts w:ascii="Courier New" w:cs="Courier New" w:hint="cs"/>
                <w:b/>
                <w:bCs/>
                <w:color w:val="00B050"/>
                <w:rtl/>
              </w:rPr>
              <w:t>--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>--</w:t>
            </w:r>
            <w:r w:rsidRPr="00352E57">
              <w:rPr>
                <w:rFonts w:ascii="Courier New" w:cs="Courier New"/>
                <w:b/>
                <w:bCs/>
                <w:color w:val="00B050"/>
              </w:rPr>
              <w:t xml:space="preserve"> </w:t>
            </w:r>
            <w:r w:rsidR="00A51C82" w:rsidRPr="00352E57">
              <w:rPr>
                <w:rFonts w:ascii="Courier New" w:cs="Courier New"/>
                <w:b/>
                <w:bCs/>
                <w:color w:val="00B050"/>
              </w:rPr>
              <w:t xml:space="preserve">WRITE YOUR CODE HERE </w:t>
            </w:r>
          </w:p>
          <w:p w14:paraId="1D75A535" w14:textId="77777777" w:rsidR="00A51C82" w:rsidRDefault="00A51C82">
            <w:pPr>
              <w:rPr>
                <w:rtl/>
              </w:rPr>
            </w:pPr>
          </w:p>
        </w:tc>
      </w:tr>
    </w:tbl>
    <w:p w14:paraId="1BAE1BE6" w14:textId="77777777" w:rsidR="00A51C82" w:rsidRDefault="00A51C82">
      <w:pPr>
        <w:rPr>
          <w:rtl/>
        </w:rPr>
      </w:pPr>
    </w:p>
    <w:p w14:paraId="0170FF6E" w14:textId="48FCD589" w:rsidR="00A51C82" w:rsidRDefault="00A51C82" w:rsidP="00B10F17">
      <w:pPr>
        <w:rPr>
          <w:rtl/>
        </w:rPr>
      </w:pPr>
      <w:r w:rsidRPr="00615B91">
        <w:rPr>
          <w:b/>
          <w:bCs/>
          <w:u w:val="single"/>
          <w:rtl/>
        </w:rPr>
        <w:lastRenderedPageBreak/>
        <w:t>מכונת מצבים</w:t>
      </w:r>
      <w:r>
        <w:rPr>
          <w:rtl/>
        </w:rPr>
        <w:t xml:space="preserve"> (מסוג </w:t>
      </w:r>
      <w:r>
        <w:t>Moore</w:t>
      </w:r>
      <w:r w:rsidR="00B26145">
        <w:rPr>
          <w:rtl/>
        </w:rPr>
        <w:t xml:space="preserve">) </w:t>
      </w:r>
      <w:r>
        <w:rPr>
          <w:rtl/>
        </w:rPr>
        <w:t>משמשת כבקר של היחידה. דיאגרמ</w:t>
      </w:r>
      <w:r w:rsidR="00B10F17">
        <w:rPr>
          <w:rtl/>
        </w:rPr>
        <w:t>ת המצבים הבאה מתארת את התנהגותה</w:t>
      </w:r>
      <w:r>
        <w:rPr>
          <w:rtl/>
        </w:rPr>
        <w:t>.</w:t>
      </w:r>
    </w:p>
    <w:p w14:paraId="6703CD44" w14:textId="77777777" w:rsidR="00A51C82" w:rsidRDefault="00A51C82">
      <w:pPr>
        <w:rPr>
          <w:rtl/>
        </w:rPr>
      </w:pPr>
    </w:p>
    <w:p w14:paraId="17E68D49" w14:textId="77777777" w:rsidR="00A51C82" w:rsidRDefault="00540285">
      <w:pPr>
        <w:jc w:val="center"/>
        <w:rPr>
          <w:rtl/>
        </w:rPr>
      </w:pPr>
      <w:r>
        <w:object w:dxaOrig="7891" w:dyaOrig="6720" w14:anchorId="5118D3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65.5pt" o:ole="">
            <v:imagedata r:id="rId13" o:title=""/>
          </v:shape>
          <o:OLEObject Type="Embed" ProgID="Visio.Drawing.15" ShapeID="_x0000_i1025" DrawAspect="Content" ObjectID="_1595673267" r:id="rId14"/>
        </w:object>
      </w:r>
    </w:p>
    <w:p w14:paraId="02C6F7D3" w14:textId="77777777" w:rsidR="00CD2C93" w:rsidRDefault="00CD2C93" w:rsidP="00CD2C93">
      <w:pPr>
        <w:rPr>
          <w:rtl/>
        </w:rPr>
      </w:pPr>
      <w:r>
        <w:rPr>
          <w:rFonts w:hint="cs"/>
          <w:rtl/>
        </w:rPr>
        <w:t xml:space="preserve">בדיאגרמה הנ"ל השתמשנו </w:t>
      </w:r>
      <w:r w:rsidRPr="00B10F17">
        <w:rPr>
          <w:rFonts w:hint="cs"/>
          <w:b/>
          <w:bCs/>
          <w:u w:val="single"/>
          <w:rtl/>
        </w:rPr>
        <w:t>בקיצורים</w:t>
      </w:r>
      <w:r>
        <w:rPr>
          <w:rFonts w:hint="cs"/>
          <w:rtl/>
        </w:rPr>
        <w:t xml:space="preserve"> הבאים:</w:t>
      </w:r>
    </w:p>
    <w:p w14:paraId="261E0603" w14:textId="77777777" w:rsidR="00B26145" w:rsidRDefault="00CD2C93" w:rsidP="00CD2C93">
      <w:pPr>
        <w:pStyle w:val="ListParagraph"/>
        <w:numPr>
          <w:ilvl w:val="0"/>
          <w:numId w:val="47"/>
        </w:numPr>
      </w:pPr>
      <w:proofErr w:type="spellStart"/>
      <w:r>
        <w:t>clk</w:t>
      </w:r>
      <w:proofErr w:type="spellEnd"/>
      <w:r>
        <w:rPr>
          <w:rFonts w:hint="cs"/>
          <w:rtl/>
        </w:rPr>
        <w:t xml:space="preserve"> מציין את האות </w:t>
      </w:r>
      <w:proofErr w:type="spellStart"/>
      <w:r>
        <w:t>Kbd_CLK</w:t>
      </w:r>
      <w:proofErr w:type="spellEnd"/>
      <w:r w:rsidR="008A77D8">
        <w:rPr>
          <w:rFonts w:hint="cs"/>
          <w:rtl/>
        </w:rPr>
        <w:t xml:space="preserve"> בגבוה</w:t>
      </w:r>
      <w:r>
        <w:rPr>
          <w:rFonts w:hint="cs"/>
          <w:rtl/>
        </w:rPr>
        <w:t>,</w:t>
      </w:r>
      <w:r w:rsidR="008A77D8">
        <w:rPr>
          <w:rFonts w:hint="cs"/>
          <w:rtl/>
        </w:rPr>
        <w:t xml:space="preserve"> ו-</w:t>
      </w:r>
      <w:r>
        <w:rPr>
          <w:rFonts w:hint="cs"/>
          <w:rtl/>
        </w:rPr>
        <w:t xml:space="preserve"> </w:t>
      </w:r>
      <w:proofErr w:type="spellStart"/>
      <w:r w:rsidR="008A77D8">
        <w:t>clk</w:t>
      </w:r>
      <w:proofErr w:type="spellEnd"/>
      <w:r w:rsidR="008A77D8">
        <w:t>!</w:t>
      </w:r>
      <w:r w:rsidR="008A77D8">
        <w:rPr>
          <w:rFonts w:hint="cs"/>
          <w:rtl/>
        </w:rPr>
        <w:t xml:space="preserve"> בנמוך</w:t>
      </w:r>
      <w:r w:rsidR="00A51C82">
        <w:rPr>
          <w:rtl/>
        </w:rPr>
        <w:t xml:space="preserve"> </w:t>
      </w:r>
    </w:p>
    <w:p w14:paraId="68D968F2" w14:textId="77777777" w:rsidR="00CD2C93" w:rsidRDefault="00CD2C93" w:rsidP="008A77D8">
      <w:pPr>
        <w:pStyle w:val="ListParagraph"/>
        <w:numPr>
          <w:ilvl w:val="0"/>
          <w:numId w:val="47"/>
        </w:numPr>
      </w:pPr>
      <w:r>
        <w:t>Data</w:t>
      </w:r>
      <w:r>
        <w:rPr>
          <w:rFonts w:hint="cs"/>
          <w:rtl/>
        </w:rPr>
        <w:t xml:space="preserve"> מציין את האות </w:t>
      </w:r>
      <w:proofErr w:type="spellStart"/>
      <w:r>
        <w:t>Kbd_DAT</w:t>
      </w:r>
      <w:proofErr w:type="spellEnd"/>
      <w:r w:rsidR="008A77D8">
        <w:rPr>
          <w:rFonts w:hint="cs"/>
          <w:rtl/>
        </w:rPr>
        <w:t xml:space="preserve"> בגבוה, ו- </w:t>
      </w:r>
      <w:r w:rsidR="008A77D8">
        <w:t>Data!</w:t>
      </w:r>
      <w:r w:rsidR="008A77D8">
        <w:rPr>
          <w:rFonts w:hint="cs"/>
          <w:rtl/>
        </w:rPr>
        <w:t xml:space="preserve"> בנמוך</w:t>
      </w:r>
    </w:p>
    <w:p w14:paraId="779C042C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t>ok</w:t>
      </w:r>
      <w:r>
        <w:rPr>
          <w:rFonts w:hint="cs"/>
          <w:rtl/>
        </w:rPr>
        <w:t xml:space="preserve"> מציין 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true</w:t>
      </w:r>
    </w:p>
    <w:p w14:paraId="3758FA48" w14:textId="77777777" w:rsidR="00CD2C93" w:rsidRDefault="00CD2C93" w:rsidP="00CD2C93">
      <w:pPr>
        <w:pStyle w:val="ListParagraph"/>
        <w:numPr>
          <w:ilvl w:val="0"/>
          <w:numId w:val="47"/>
        </w:numPr>
      </w:pPr>
      <w:r>
        <w:rPr>
          <w:lang w:val="en-GB"/>
        </w:rPr>
        <w:t>Error</w:t>
      </w:r>
      <w:r>
        <w:rPr>
          <w:rFonts w:hint="cs"/>
          <w:rtl/>
          <w:lang w:val="en-GB"/>
        </w:rPr>
        <w:t xml:space="preserve"> מציין </w:t>
      </w:r>
      <w:r>
        <w:rPr>
          <w:rFonts w:hint="cs"/>
          <w:rtl/>
        </w:rPr>
        <w:t>את</w:t>
      </w:r>
      <w:r>
        <w:t xml:space="preserve"> </w:t>
      </w:r>
      <w:proofErr w:type="gramStart"/>
      <w:r>
        <w:rPr>
          <w:rFonts w:hint="cs"/>
          <w:rtl/>
        </w:rPr>
        <w:t xml:space="preserve">הסיגנל  </w:t>
      </w:r>
      <w:proofErr w:type="spellStart"/>
      <w:r>
        <w:t>parity</w:t>
      </w:r>
      <w:proofErr w:type="gramEnd"/>
      <w:r>
        <w:t>_ok</w:t>
      </w:r>
      <w:proofErr w:type="spellEnd"/>
      <w:r>
        <w:rPr>
          <w:rFonts w:hint="cs"/>
          <w:rtl/>
        </w:rPr>
        <w:t xml:space="preserve"> במצב </w:t>
      </w:r>
      <w:r>
        <w:t>false</w:t>
      </w:r>
    </w:p>
    <w:p w14:paraId="60C0C238" w14:textId="3870054A" w:rsidR="00CB4173" w:rsidRPr="002B624A" w:rsidRDefault="00231473" w:rsidP="00231473">
      <w:pPr>
        <w:pStyle w:val="ListParagraph"/>
        <w:numPr>
          <w:ilvl w:val="0"/>
          <w:numId w:val="47"/>
        </w:numPr>
      </w:pPr>
      <w:r w:rsidRPr="002B624A">
        <w:t>counter</w:t>
      </w:r>
      <w:r w:rsidR="00CB4173" w:rsidRPr="002B624A">
        <w:rPr>
          <w:rFonts w:hint="cs"/>
          <w:rtl/>
        </w:rPr>
        <w:t xml:space="preserve"> </w:t>
      </w:r>
      <w:r w:rsidRPr="002B624A">
        <w:rPr>
          <w:rFonts w:hint="cs"/>
          <w:rtl/>
        </w:rPr>
        <w:t>מונה את מספר הביטים</w:t>
      </w:r>
      <w:r w:rsidR="00B10F17">
        <w:rPr>
          <w:rFonts w:hint="cs"/>
          <w:rtl/>
        </w:rPr>
        <w:t xml:space="preserve"> של קוד המקש</w:t>
      </w:r>
      <w:r w:rsidRPr="002B624A">
        <w:rPr>
          <w:rFonts w:hint="cs"/>
          <w:rtl/>
        </w:rPr>
        <w:t xml:space="preserve"> שמגיעים בקו הסריאלי</w:t>
      </w:r>
    </w:p>
    <w:p w14:paraId="6B865E04" w14:textId="77777777" w:rsidR="00B26145" w:rsidRDefault="00B26145" w:rsidP="008C0476">
      <w:pPr>
        <w:rPr>
          <w:rtl/>
        </w:rPr>
      </w:pPr>
    </w:p>
    <w:p w14:paraId="1CD1B2B2" w14:textId="77777777" w:rsidR="00130254" w:rsidRPr="00962A65" w:rsidRDefault="00130254" w:rsidP="00130254">
      <w:pPr>
        <w:rPr>
          <w:b/>
          <w:bCs/>
          <w:u w:val="single"/>
          <w:rtl/>
        </w:rPr>
      </w:pPr>
      <w:r w:rsidRPr="00962A65">
        <w:rPr>
          <w:b/>
          <w:bCs/>
          <w:u w:val="single"/>
          <w:rtl/>
        </w:rPr>
        <w:t>הדרכה ודרישות:</w:t>
      </w:r>
    </w:p>
    <w:p w14:paraId="33C1183A" w14:textId="77777777" w:rsidR="00130254" w:rsidRDefault="00130254" w:rsidP="008C0476">
      <w:pPr>
        <w:rPr>
          <w:rtl/>
        </w:rPr>
      </w:pPr>
    </w:p>
    <w:p w14:paraId="11CB4071" w14:textId="2CF414EA" w:rsidR="0029284E" w:rsidRDefault="002F2DD4" w:rsidP="00286582">
      <w:pPr>
        <w:rPr>
          <w:snapToGrid w:val="0"/>
          <w:rtl/>
        </w:rPr>
      </w:pPr>
      <w:r w:rsidRPr="002F2DD4">
        <w:rPr>
          <w:rFonts w:hint="cs"/>
          <w:b/>
          <w:bCs/>
          <w:u w:val="single"/>
          <w:rtl/>
        </w:rPr>
        <w:t xml:space="preserve">כתוב קוד ב- </w:t>
      </w:r>
      <w:r w:rsidRPr="002F2DD4">
        <w:rPr>
          <w:rFonts w:hint="cs"/>
          <w:b/>
          <w:bCs/>
          <w:u w:val="single"/>
        </w:rPr>
        <w:t>VHDL</w:t>
      </w:r>
      <w:r w:rsidR="00A51C82" w:rsidRPr="002F2DD4">
        <w:rPr>
          <w:rtl/>
        </w:rPr>
        <w:t xml:space="preserve"> </w:t>
      </w:r>
      <w:r w:rsidR="00CB4173">
        <w:rPr>
          <w:rFonts w:hint="cs"/>
          <w:rtl/>
        </w:rPr>
        <w:t>המ</w:t>
      </w:r>
      <w:r w:rsidR="00A51C82" w:rsidRPr="008C17F2">
        <w:rPr>
          <w:rtl/>
        </w:rPr>
        <w:t xml:space="preserve">תאר את מכונת המצבים באמצעות תהליך סינכרוני </w:t>
      </w:r>
      <w:r w:rsidR="00DD43D8">
        <w:rPr>
          <w:rFonts w:hint="cs"/>
          <w:rtl/>
        </w:rPr>
        <w:t>בלבד</w:t>
      </w:r>
      <w:r w:rsidR="00A51C82" w:rsidRPr="008C17F2">
        <w:rPr>
          <w:rtl/>
        </w:rPr>
        <w:t xml:space="preserve">. </w:t>
      </w:r>
      <w:r w:rsidR="0029284E" w:rsidRPr="008C17F2">
        <w:rPr>
          <w:rFonts w:hint="cs"/>
          <w:snapToGrid w:val="0"/>
          <w:rtl/>
        </w:rPr>
        <w:t xml:space="preserve">פתח את הקובץ </w:t>
      </w:r>
      <w:proofErr w:type="spellStart"/>
      <w:r w:rsidR="0029284E" w:rsidRPr="008C17F2">
        <w:rPr>
          <w:snapToGrid w:val="0"/>
        </w:rPr>
        <w:t>bitrec.vhd</w:t>
      </w:r>
      <w:proofErr w:type="spellEnd"/>
      <w:r w:rsidR="0029284E" w:rsidRPr="008C17F2">
        <w:rPr>
          <w:rFonts w:hint="cs"/>
          <w:snapToGrid w:val="0"/>
          <w:rtl/>
        </w:rPr>
        <w:t xml:space="preserve"> </w:t>
      </w:r>
      <w:r w:rsidR="00286582">
        <w:rPr>
          <w:rFonts w:hint="cs"/>
          <w:snapToGrid w:val="0"/>
          <w:rtl/>
        </w:rPr>
        <w:t xml:space="preserve"> </w:t>
      </w:r>
      <w:proofErr w:type="spellStart"/>
      <w:r w:rsidR="00286582">
        <w:rPr>
          <w:rFonts w:hint="cs"/>
          <w:snapToGrid w:val="0"/>
          <w:rtl/>
        </w:rPr>
        <w:t>מתוךה</w:t>
      </w:r>
      <w:r w:rsidR="0029284E" w:rsidRPr="008C17F2">
        <w:rPr>
          <w:rFonts w:hint="cs"/>
          <w:snapToGrid w:val="0"/>
          <w:rtl/>
        </w:rPr>
        <w:t>פרויקט</w:t>
      </w:r>
      <w:proofErr w:type="spellEnd"/>
      <w:r w:rsidR="0029284E" w:rsidRPr="008C17F2">
        <w:rPr>
          <w:rFonts w:hint="cs"/>
          <w:snapToGrid w:val="0"/>
          <w:rtl/>
        </w:rPr>
        <w:t xml:space="preserve"> הקיים </w:t>
      </w:r>
      <w:r w:rsidR="0029284E" w:rsidRPr="008C17F2">
        <w:t>KBDINTF</w:t>
      </w:r>
      <w:r w:rsidR="0029284E" w:rsidRPr="008C17F2">
        <w:rPr>
          <w:rFonts w:hint="cs"/>
          <w:snapToGrid w:val="0"/>
          <w:rtl/>
        </w:rPr>
        <w:t xml:space="preserve"> והגדר אותו כהיררכיה עליונה. </w:t>
      </w:r>
      <w:r w:rsidR="00A51C82" w:rsidRPr="008C17F2">
        <w:rPr>
          <w:snapToGrid w:val="0"/>
          <w:rtl/>
        </w:rPr>
        <w:t>הוס</w:t>
      </w:r>
      <w:r w:rsidR="0029284E" w:rsidRPr="008C17F2">
        <w:rPr>
          <w:rFonts w:hint="cs"/>
          <w:snapToGrid w:val="0"/>
          <w:rtl/>
        </w:rPr>
        <w:t>ף</w:t>
      </w:r>
      <w:r w:rsidR="00A51C82" w:rsidRPr="008C17F2">
        <w:rPr>
          <w:snapToGrid w:val="0"/>
          <w:rtl/>
        </w:rPr>
        <w:t xml:space="preserve"> לקובץ </w:t>
      </w:r>
      <w:proofErr w:type="spellStart"/>
      <w:r w:rsidR="00A51C82" w:rsidRPr="008C17F2">
        <w:rPr>
          <w:snapToGrid w:val="0"/>
        </w:rPr>
        <w:t>bitrec.vhd</w:t>
      </w:r>
      <w:proofErr w:type="spellEnd"/>
      <w:r w:rsidR="00A51C82" w:rsidRPr="008C17F2">
        <w:rPr>
          <w:snapToGrid w:val="0"/>
          <w:rtl/>
        </w:rPr>
        <w:t xml:space="preserve"> את </w:t>
      </w:r>
      <w:r w:rsidR="00CB4173">
        <w:rPr>
          <w:rFonts w:hint="cs"/>
          <w:snapToGrid w:val="0"/>
          <w:rtl/>
        </w:rPr>
        <w:t>הקוד שלך בלבד</w:t>
      </w:r>
      <w:r w:rsidR="00C9161F">
        <w:rPr>
          <w:rFonts w:hint="cs"/>
          <w:snapToGrid w:val="0"/>
          <w:rtl/>
        </w:rPr>
        <w:t xml:space="preserve"> בהתאם להנחיות להלן</w:t>
      </w:r>
      <w:r w:rsidR="00A51C82" w:rsidRPr="008C17F2">
        <w:rPr>
          <w:snapToGrid w:val="0"/>
          <w:rtl/>
        </w:rPr>
        <w:t xml:space="preserve">. </w:t>
      </w:r>
    </w:p>
    <w:p w14:paraId="22399964" w14:textId="77777777" w:rsidR="00CB4173" w:rsidRDefault="00CB4173" w:rsidP="00CB4173">
      <w:pPr>
        <w:rPr>
          <w:snapToGrid w:val="0"/>
          <w:rtl/>
        </w:rPr>
      </w:pPr>
    </w:p>
    <w:p w14:paraId="16BE5823" w14:textId="5ED389C4" w:rsidR="00CB4173" w:rsidRPr="00CB4173" w:rsidRDefault="00CB4173" w:rsidP="002B624A">
      <w:pPr>
        <w:pStyle w:val="BodyTextIndent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00"/>
        <w:rPr>
          <w:b/>
          <w:bCs/>
          <w:rtl/>
        </w:rPr>
      </w:pPr>
      <w:r w:rsidRPr="002B624A">
        <w:rPr>
          <w:rFonts w:hint="cs"/>
          <w:b/>
          <w:bCs/>
          <w:rtl/>
        </w:rPr>
        <w:t xml:space="preserve">שים לב: אין צורך לשנות חלקים אחרים משלד הקוד הנתון ב- </w:t>
      </w:r>
      <w:proofErr w:type="spellStart"/>
      <w:r w:rsidRPr="002B624A">
        <w:rPr>
          <w:b/>
          <w:bCs/>
        </w:rPr>
        <w:t>bitrec.vhd</w:t>
      </w:r>
      <w:proofErr w:type="spellEnd"/>
      <w:r w:rsidRPr="002B624A">
        <w:rPr>
          <w:rFonts w:hint="cs"/>
          <w:b/>
          <w:bCs/>
          <w:rtl/>
        </w:rPr>
        <w:t>!</w:t>
      </w:r>
      <w:r w:rsidRPr="00CB4173">
        <w:rPr>
          <w:rFonts w:hint="cs"/>
          <w:b/>
          <w:bCs/>
          <w:rtl/>
        </w:rPr>
        <w:t xml:space="preserve"> </w:t>
      </w:r>
    </w:p>
    <w:p w14:paraId="3D73DA96" w14:textId="77777777" w:rsidR="00DE5186" w:rsidRDefault="00DE5186" w:rsidP="00DE5186">
      <w:pPr>
        <w:rPr>
          <w:rtl/>
        </w:rPr>
      </w:pPr>
    </w:p>
    <w:p w14:paraId="2095746D" w14:textId="77777777" w:rsidR="001861EE" w:rsidRPr="00C40B25" w:rsidRDefault="00DE5186" w:rsidP="008F26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 w:rsidRPr="00C40B25">
        <w:rPr>
          <w:rFonts w:hint="eastAsia"/>
          <w:b/>
          <w:bCs/>
          <w:rtl/>
        </w:rPr>
        <w:t>חשב</w:t>
      </w:r>
      <w:r w:rsidRPr="00C40B25">
        <w:rPr>
          <w:b/>
          <w:bCs/>
          <w:rtl/>
        </w:rPr>
        <w:t xml:space="preserve"> מהו </w:t>
      </w:r>
      <w:r w:rsidRPr="00C40B25">
        <w:rPr>
          <w:b/>
          <w:bCs/>
        </w:rPr>
        <w:t>NUM_OF_BITS</w:t>
      </w:r>
      <w:r w:rsidR="001861EE">
        <w:rPr>
          <w:rFonts w:hint="cs"/>
          <w:b/>
          <w:bCs/>
          <w:rtl/>
        </w:rPr>
        <w:t>.</w:t>
      </w:r>
    </w:p>
    <w:p w14:paraId="20A03B76" w14:textId="77777777" w:rsidR="00DE5186" w:rsidRDefault="001861EE" w:rsidP="00DE51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  <w:r w:rsidRPr="00C40B25">
        <w:rPr>
          <w:rFonts w:hint="eastAsia"/>
          <w:b/>
          <w:bCs/>
          <w:rtl/>
        </w:rPr>
        <w:t>תשובה</w:t>
      </w:r>
      <w:r>
        <w:rPr>
          <w:rFonts w:hint="cs"/>
          <w:rtl/>
        </w:rPr>
        <w:t xml:space="preserve">: </w:t>
      </w:r>
      <w:r w:rsidR="00DE5186">
        <w:rPr>
          <w:rFonts w:hint="cs"/>
          <w:rtl/>
        </w:rPr>
        <w:t xml:space="preserve">  </w:t>
      </w:r>
    </w:p>
    <w:p w14:paraId="3E15EABE" w14:textId="77777777" w:rsidR="00DE5186" w:rsidRDefault="00DE5186" w:rsidP="00DE5186">
      <w:pPr>
        <w:rPr>
          <w:rtl/>
        </w:rPr>
      </w:pPr>
    </w:p>
    <w:p w14:paraId="206A1BE8" w14:textId="77777777" w:rsidR="00CD37FE" w:rsidRDefault="00CD2C93" w:rsidP="00CD37FE">
      <w:pPr>
        <w:rPr>
          <w:b/>
          <w:bCs/>
          <w:snapToGrid w:val="0"/>
          <w:rtl/>
        </w:rPr>
      </w:pPr>
      <w:r w:rsidRPr="00CD37FE">
        <w:rPr>
          <w:rFonts w:hint="cs"/>
          <w:snapToGrid w:val="0"/>
          <w:rtl/>
        </w:rPr>
        <w:t xml:space="preserve">בטבלה הבאה </w:t>
      </w:r>
      <w:r w:rsidR="00CD37FE" w:rsidRPr="00CD37FE">
        <w:rPr>
          <w:rFonts w:hint="cs"/>
          <w:snapToGrid w:val="0"/>
          <w:rtl/>
        </w:rPr>
        <w:t>מפורטים המצבים שבמכונה והפעולות לביצוע בכל מצב.</w:t>
      </w:r>
      <w:r w:rsidR="00CD37FE" w:rsidRPr="00CD37FE">
        <w:rPr>
          <w:rFonts w:hint="cs"/>
          <w:b/>
          <w:bCs/>
          <w:snapToGrid w:val="0"/>
          <w:rtl/>
        </w:rPr>
        <w:t xml:space="preserve"> </w:t>
      </w:r>
    </w:p>
    <w:p w14:paraId="21BD470F" w14:textId="17D2C304" w:rsidR="00775404" w:rsidRPr="00CD37FE" w:rsidRDefault="00C9161F" w:rsidP="00C9161F">
      <w:pPr>
        <w:rPr>
          <w:b/>
          <w:bCs/>
          <w:snapToGrid w:val="0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מלא </w:t>
      </w:r>
      <w:r w:rsidR="00775404" w:rsidRPr="00C9161F">
        <w:rPr>
          <w:rFonts w:hint="cs"/>
          <w:b/>
          <w:bCs/>
          <w:snapToGrid w:val="0"/>
          <w:u w:val="single"/>
          <w:rtl/>
        </w:rPr>
        <w:t xml:space="preserve">את </w:t>
      </w:r>
      <w:r w:rsidR="00CE4341" w:rsidRPr="00C9161F">
        <w:rPr>
          <w:rFonts w:hint="cs"/>
          <w:b/>
          <w:bCs/>
          <w:snapToGrid w:val="0"/>
          <w:u w:val="single"/>
          <w:rtl/>
        </w:rPr>
        <w:t>העמודה האחרונה ב</w:t>
      </w:r>
      <w:r w:rsidR="00775404" w:rsidRPr="00C9161F">
        <w:rPr>
          <w:rFonts w:hint="cs"/>
          <w:b/>
          <w:bCs/>
          <w:snapToGrid w:val="0"/>
          <w:u w:val="single"/>
          <w:rtl/>
        </w:rPr>
        <w:t>טבלה</w:t>
      </w:r>
      <w:r w:rsidR="00775404" w:rsidRPr="00CD37FE">
        <w:rPr>
          <w:rFonts w:hint="cs"/>
          <w:b/>
          <w:bCs/>
          <w:snapToGrid w:val="0"/>
          <w:rtl/>
        </w:rPr>
        <w:t xml:space="preserve"> לפי הדוגמה </w:t>
      </w:r>
      <w:r w:rsidR="00CD2C93" w:rsidRPr="00CD37FE">
        <w:rPr>
          <w:rFonts w:hint="cs"/>
          <w:b/>
          <w:bCs/>
          <w:snapToGrid w:val="0"/>
          <w:rtl/>
        </w:rPr>
        <w:t>שבשורה הראשונה</w:t>
      </w:r>
      <w:r w:rsidR="00995FCA" w:rsidRPr="00CD37FE">
        <w:rPr>
          <w:rFonts w:hint="cs"/>
          <w:b/>
          <w:bCs/>
          <w:snapToGrid w:val="0"/>
          <w:rtl/>
        </w:rPr>
        <w:t>:</w:t>
      </w:r>
    </w:p>
    <w:p w14:paraId="755BD1A1" w14:textId="77777777" w:rsidR="00775404" w:rsidRDefault="00775404" w:rsidP="0029284E">
      <w:pPr>
        <w:rPr>
          <w:snapToGrid w:val="0"/>
          <w:highlight w:val="yellow"/>
          <w:rtl/>
        </w:rPr>
      </w:pPr>
    </w:p>
    <w:tbl>
      <w:tblPr>
        <w:tblStyle w:val="TableGrid"/>
        <w:bidiVisual/>
        <w:tblW w:w="8674" w:type="dxa"/>
        <w:tblInd w:w="302" w:type="dxa"/>
        <w:tblLook w:val="04A0" w:firstRow="1" w:lastRow="0" w:firstColumn="1" w:lastColumn="0" w:noHBand="0" w:noVBand="1"/>
      </w:tblPr>
      <w:tblGrid>
        <w:gridCol w:w="1141"/>
        <w:gridCol w:w="3583"/>
        <w:gridCol w:w="3950"/>
      </w:tblGrid>
      <w:tr w:rsidR="00775404" w:rsidRPr="00775404" w14:paraId="03486420" w14:textId="77777777" w:rsidTr="00CB4173">
        <w:tc>
          <w:tcPr>
            <w:tcW w:w="1141" w:type="dxa"/>
            <w:shd w:val="clear" w:color="auto" w:fill="D9D9D9" w:themeFill="background1" w:themeFillShade="D9"/>
          </w:tcPr>
          <w:p w14:paraId="5E85FCC1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שם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המצב</w:t>
            </w:r>
          </w:p>
        </w:tc>
        <w:tc>
          <w:tcPr>
            <w:tcW w:w="3583" w:type="dxa"/>
            <w:shd w:val="clear" w:color="auto" w:fill="D9D9D9" w:themeFill="background1" w:themeFillShade="D9"/>
          </w:tcPr>
          <w:p w14:paraId="553E6E46" w14:textId="77777777" w:rsidR="00775404" w:rsidRPr="00C675F7" w:rsidRDefault="00775404" w:rsidP="0029284E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eastAsia"/>
                <w:b/>
                <w:bCs/>
                <w:snapToGrid w:val="0"/>
                <w:rtl/>
              </w:rPr>
              <w:t>פעילות</w:t>
            </w:r>
            <w:r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eastAsia"/>
                <w:b/>
                <w:bCs/>
                <w:snapToGrid w:val="0"/>
                <w:rtl/>
              </w:rPr>
              <w:t>עיקרית</w:t>
            </w:r>
          </w:p>
        </w:tc>
        <w:tc>
          <w:tcPr>
            <w:tcW w:w="3950" w:type="dxa"/>
            <w:shd w:val="clear" w:color="auto" w:fill="D9D9D9" w:themeFill="background1" w:themeFillShade="D9"/>
          </w:tcPr>
          <w:p w14:paraId="57195E6D" w14:textId="77777777" w:rsidR="00775404" w:rsidRPr="00C675F7" w:rsidRDefault="00D73449" w:rsidP="00CD2C93">
            <w:pPr>
              <w:rPr>
                <w:b/>
                <w:bCs/>
                <w:snapToGrid w:val="0"/>
                <w:rtl/>
              </w:rPr>
            </w:pP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לאיזה מצב </w:t>
            </w:r>
            <w:r w:rsidR="00CD2C93">
              <w:rPr>
                <w:rFonts w:hint="cs"/>
                <w:b/>
                <w:bCs/>
                <w:snapToGrid w:val="0"/>
                <w:rtl/>
              </w:rPr>
              <w:t>עוברים</w:t>
            </w:r>
            <w:r w:rsidR="00775404" w:rsidRPr="00C675F7">
              <w:rPr>
                <w:b/>
                <w:bCs/>
                <w:snapToGrid w:val="0"/>
                <w:rtl/>
              </w:rPr>
              <w:t xml:space="preserve"> 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>מהמצב הנוכחי</w:t>
            </w:r>
            <w:r w:rsidR="001861EE" w:rsidRPr="00C675F7">
              <w:rPr>
                <w:rFonts w:hint="cs"/>
                <w:b/>
                <w:bCs/>
                <w:snapToGrid w:val="0"/>
                <w:rtl/>
              </w:rPr>
              <w:t xml:space="preserve"> ובאילו תנאים</w:t>
            </w:r>
            <w:r w:rsidRPr="00C675F7">
              <w:rPr>
                <w:rFonts w:hint="cs"/>
                <w:b/>
                <w:bCs/>
                <w:snapToGrid w:val="0"/>
                <w:rtl/>
              </w:rPr>
              <w:t xml:space="preserve"> </w:t>
            </w:r>
            <w:r w:rsidR="00B7125F">
              <w:rPr>
                <w:b/>
                <w:bCs/>
                <w:snapToGrid w:val="0"/>
                <w:rtl/>
              </w:rPr>
              <w:t>–</w:t>
            </w:r>
            <w:r w:rsidR="00B7125F">
              <w:rPr>
                <w:rFonts w:hint="cs"/>
                <w:b/>
                <w:bCs/>
                <w:snapToGrid w:val="0"/>
                <w:rtl/>
              </w:rPr>
              <w:t xml:space="preserve"> למלא את התאים הריקים</w:t>
            </w:r>
          </w:p>
        </w:tc>
      </w:tr>
      <w:tr w:rsidR="00775404" w14:paraId="65591FC7" w14:textId="77777777" w:rsidTr="002B624A">
        <w:tc>
          <w:tcPr>
            <w:tcW w:w="1141" w:type="dxa"/>
          </w:tcPr>
          <w:p w14:paraId="0B35E20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r>
              <w:rPr>
                <w:snapToGrid w:val="0"/>
              </w:rPr>
              <w:t>Idle</w:t>
            </w:r>
          </w:p>
        </w:tc>
        <w:tc>
          <w:tcPr>
            <w:tcW w:w="3583" w:type="dxa"/>
            <w:shd w:val="clear" w:color="auto" w:fill="auto"/>
          </w:tcPr>
          <w:p w14:paraId="2D2C6463" w14:textId="3CF3935C" w:rsidR="00775404" w:rsidRPr="002B624A" w:rsidRDefault="00CE4341" w:rsidP="00231473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מאפסים את המונה</w:t>
            </w:r>
            <w:r w:rsidR="00775404" w:rsidRPr="002B624A">
              <w:rPr>
                <w:rFonts w:hint="cs"/>
                <w:snapToGrid w:val="0"/>
                <w:rtl/>
              </w:rPr>
              <w:t xml:space="preserve"> </w:t>
            </w:r>
            <w:r w:rsidRPr="002B624A">
              <w:rPr>
                <w:snapToGrid w:val="0"/>
              </w:rPr>
              <w:t>count</w:t>
            </w:r>
            <w:r w:rsidR="00CB4173" w:rsidRPr="002B624A">
              <w:rPr>
                <w:rFonts w:hint="cs"/>
                <w:snapToGrid w:val="0"/>
                <w:rtl/>
              </w:rPr>
              <w:t>.</w:t>
            </w:r>
            <w:r w:rsidR="008A77D8" w:rsidRPr="002B624A">
              <w:rPr>
                <w:rFonts w:hint="cs"/>
                <w:snapToGrid w:val="0"/>
                <w:rtl/>
              </w:rPr>
              <w:t xml:space="preserve"> </w:t>
            </w:r>
            <w:r w:rsidR="00CB4173" w:rsidRPr="002B624A">
              <w:rPr>
                <w:rFonts w:hint="cs"/>
                <w:snapToGrid w:val="0"/>
                <w:rtl/>
              </w:rPr>
              <w:t>ממתינים לתו חדש</w:t>
            </w:r>
            <w:r w:rsidR="00231473" w:rsidRPr="002B624A">
              <w:rPr>
                <w:rFonts w:hint="cs"/>
                <w:snapToGrid w:val="0"/>
                <w:rtl/>
              </w:rPr>
              <w:t>:</w:t>
            </w:r>
            <w:r w:rsidR="00CB4173" w:rsidRPr="002B624A">
              <w:rPr>
                <w:rFonts w:hint="cs"/>
                <w:snapToGrid w:val="0"/>
                <w:rtl/>
              </w:rPr>
              <w:t xml:space="preserve"> אם יש </w:t>
            </w:r>
            <w:r w:rsidR="008A77D8" w:rsidRPr="002B624A">
              <w:rPr>
                <w:rFonts w:hint="cs"/>
                <w:snapToGrid w:val="0"/>
                <w:rtl/>
              </w:rPr>
              <w:t xml:space="preserve">ירידה באות השעון </w:t>
            </w:r>
            <w:proofErr w:type="spellStart"/>
            <w:r w:rsidR="008A77D8" w:rsidRPr="002B624A">
              <w:rPr>
                <w:snapToGrid w:val="0"/>
              </w:rPr>
              <w:t>Kbd_CLK</w:t>
            </w:r>
            <w:proofErr w:type="spellEnd"/>
            <w:r w:rsidR="008A77D8" w:rsidRPr="002B624A">
              <w:rPr>
                <w:rFonts w:hint="cs"/>
                <w:snapToGrid w:val="0"/>
                <w:rtl/>
              </w:rPr>
              <w:t xml:space="preserve"> ו</w:t>
            </w:r>
            <w:r w:rsidR="00CB4173" w:rsidRPr="002B624A">
              <w:rPr>
                <w:rFonts w:hint="cs"/>
                <w:snapToGrid w:val="0"/>
                <w:rtl/>
              </w:rPr>
              <w:t xml:space="preserve">גם </w:t>
            </w:r>
            <w:r w:rsidR="008A77D8" w:rsidRPr="002B624A">
              <w:rPr>
                <w:rFonts w:hint="cs"/>
                <w:snapToGrid w:val="0"/>
                <w:rtl/>
              </w:rPr>
              <w:t xml:space="preserve">באות הנתונים </w:t>
            </w:r>
            <w:proofErr w:type="spellStart"/>
            <w:r w:rsidR="008A77D8" w:rsidRPr="002B624A">
              <w:rPr>
                <w:snapToGrid w:val="0"/>
              </w:rPr>
              <w:t>Kbd_DAT</w:t>
            </w:r>
            <w:proofErr w:type="spellEnd"/>
            <w:r w:rsidR="00CB4173" w:rsidRPr="002B624A">
              <w:rPr>
                <w:rFonts w:hint="cs"/>
                <w:snapToGrid w:val="0"/>
                <w:rtl/>
              </w:rPr>
              <w:t xml:space="preserve"> אז עוברים </w:t>
            </w:r>
            <w:r w:rsidR="00231473" w:rsidRPr="002B624A">
              <w:rPr>
                <w:rFonts w:hint="cs"/>
                <w:snapToGrid w:val="0"/>
                <w:rtl/>
              </w:rPr>
              <w:t>ל</w:t>
            </w:r>
            <w:r w:rsidR="00CB4173" w:rsidRPr="002B624A">
              <w:rPr>
                <w:rFonts w:hint="cs"/>
                <w:snapToGrid w:val="0"/>
                <w:rtl/>
              </w:rPr>
              <w:t>מצב</w:t>
            </w:r>
            <w:r w:rsidR="00231473" w:rsidRPr="002B624A">
              <w:rPr>
                <w:rFonts w:hint="cs"/>
                <w:snapToGrid w:val="0"/>
                <w:rtl/>
              </w:rPr>
              <w:t xml:space="preserve"> הבא</w:t>
            </w:r>
            <w:r w:rsidR="008A77D8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350534B7" w14:textId="77777777" w:rsidR="00CB4173" w:rsidRDefault="008A77D8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וברי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31627E">
              <w:rPr>
                <w:rFonts w:hint="cs"/>
                <w:snapToGrid w:val="0"/>
                <w:rtl/>
              </w:rPr>
              <w:t>ל</w:t>
            </w:r>
            <w:r w:rsidR="0031627E">
              <w:rPr>
                <w:rFonts w:hint="cs"/>
                <w:b/>
                <w:bCs/>
                <w:snapToGrid w:val="0"/>
                <w:rtl/>
              </w:rPr>
              <w:t xml:space="preserve">- </w:t>
            </w:r>
            <w:proofErr w:type="spellStart"/>
            <w:r w:rsidR="001861EE">
              <w:rPr>
                <w:snapToGrid w:val="0"/>
              </w:rPr>
              <w:t>LowClk</w:t>
            </w:r>
            <w:proofErr w:type="spellEnd"/>
            <w:r w:rsidR="001861EE">
              <w:rPr>
                <w:rFonts w:hint="cs"/>
                <w:snapToGrid w:val="0"/>
                <w:rtl/>
              </w:rPr>
              <w:t xml:space="preserve"> </w:t>
            </w:r>
          </w:p>
          <w:p w14:paraId="1B13E587" w14:textId="23C4266D" w:rsidR="00775404" w:rsidRPr="008479F9" w:rsidRDefault="001861EE" w:rsidP="0031627E">
            <w:pPr>
              <w:rPr>
                <w:snapToGrid w:val="0"/>
                <w:rtl/>
              </w:rPr>
            </w:pPr>
            <w:r w:rsidRPr="0031627E">
              <w:rPr>
                <w:rFonts w:hint="cs"/>
                <w:b/>
                <w:bCs/>
                <w:snapToGrid w:val="0"/>
                <w:rtl/>
              </w:rPr>
              <w:t>עם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D73449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שעון</w:t>
            </w:r>
            <w:r w:rsidR="00D73449">
              <w:rPr>
                <w:snapToGrid w:val="0"/>
              </w:rPr>
              <w:t xml:space="preserve"> </w:t>
            </w:r>
            <w:proofErr w:type="spellStart"/>
            <w:r w:rsidR="00D73449">
              <w:rPr>
                <w:snapToGrid w:val="0"/>
              </w:rPr>
              <w:t>Kbd_CLK</w:t>
            </w:r>
            <w:proofErr w:type="spellEnd"/>
            <w:r w:rsidR="00775404">
              <w:rPr>
                <w:rFonts w:hint="cs"/>
                <w:snapToGrid w:val="0"/>
                <w:rtl/>
              </w:rPr>
              <w:t xml:space="preserve"> ו</w:t>
            </w:r>
            <w:r>
              <w:rPr>
                <w:rFonts w:hint="cs"/>
                <w:snapToGrid w:val="0"/>
                <w:rtl/>
              </w:rPr>
              <w:t xml:space="preserve">גם </w:t>
            </w:r>
            <w:r w:rsidR="00CE4341">
              <w:rPr>
                <w:rFonts w:hint="cs"/>
                <w:snapToGrid w:val="0"/>
                <w:rtl/>
              </w:rPr>
              <w:t xml:space="preserve">ירידה </w:t>
            </w:r>
            <w:r w:rsidR="00775404">
              <w:rPr>
                <w:rFonts w:hint="cs"/>
                <w:snapToGrid w:val="0"/>
                <w:rtl/>
              </w:rPr>
              <w:t>ב</w:t>
            </w:r>
            <w:r w:rsidR="00D73449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D73449">
              <w:rPr>
                <w:snapToGrid w:val="0"/>
              </w:rPr>
              <w:t>Kbd_DAT</w:t>
            </w:r>
            <w:proofErr w:type="spellEnd"/>
            <w:r w:rsidR="00D73449">
              <w:rPr>
                <w:rFonts w:hint="cs"/>
                <w:snapToGrid w:val="0"/>
                <w:rtl/>
              </w:rPr>
              <w:t xml:space="preserve"> </w:t>
            </w:r>
            <w:r w:rsidR="008A77D8">
              <w:rPr>
                <w:rFonts w:hint="cs"/>
                <w:snapToGrid w:val="0"/>
                <w:rtl/>
              </w:rPr>
              <w:t>(סימן שמתחיל להגיע תו חדש)</w:t>
            </w:r>
          </w:p>
        </w:tc>
      </w:tr>
      <w:tr w:rsidR="00775404" w14:paraId="02BA20D6" w14:textId="77777777" w:rsidTr="002B624A">
        <w:tc>
          <w:tcPr>
            <w:tcW w:w="1141" w:type="dxa"/>
          </w:tcPr>
          <w:p w14:paraId="2725128A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Low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A2E9218" w14:textId="5B539BB5" w:rsidR="00600557" w:rsidRDefault="00C40B25" w:rsidP="005B1EAA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CD2C93" w:rsidRPr="002B624A">
              <w:rPr>
                <w:rFonts w:hint="cs"/>
                <w:snapToGrid w:val="0"/>
                <w:rtl/>
              </w:rPr>
              <w:t xml:space="preserve">אות </w:t>
            </w:r>
            <w:r w:rsidR="00CE4341" w:rsidRPr="002B624A">
              <w:rPr>
                <w:rFonts w:hint="cs"/>
                <w:snapToGrid w:val="0"/>
                <w:rtl/>
              </w:rPr>
              <w:t>שעון גבוה</w:t>
            </w:r>
            <w:r w:rsidR="00231473" w:rsidRPr="002B624A">
              <w:rPr>
                <w:rFonts w:hint="cs"/>
                <w:snapToGrid w:val="0"/>
                <w:rtl/>
              </w:rPr>
              <w:t xml:space="preserve"> כי זה אומר שהביט הבא</w:t>
            </w:r>
            <w:r w:rsidR="005B1EAA">
              <w:rPr>
                <w:rFonts w:hint="cs"/>
                <w:snapToGrid w:val="0"/>
                <w:rtl/>
              </w:rPr>
              <w:t xml:space="preserve"> כבר הגיע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  <w:r w:rsidRPr="002B624A">
              <w:rPr>
                <w:rFonts w:hint="cs"/>
                <w:snapToGrid w:val="0"/>
                <w:rtl/>
              </w:rPr>
              <w:t xml:space="preserve"> </w:t>
            </w:r>
          </w:p>
          <w:p w14:paraId="6EC7129A" w14:textId="77777777" w:rsidR="00600557" w:rsidRDefault="00231473" w:rsidP="00600557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אם</w:t>
            </w:r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C40B25" w:rsidRPr="002B624A">
              <w:rPr>
                <w:snapToGrid w:val="0"/>
              </w:rPr>
              <w:t>Kbd_CLK</w:t>
            </w:r>
            <w:proofErr w:type="spellEnd"/>
            <w:r w:rsidR="00C40B25" w:rsidRPr="002B624A">
              <w:rPr>
                <w:rFonts w:hint="cs"/>
                <w:snapToGrid w:val="0"/>
                <w:rtl/>
              </w:rPr>
              <w:t xml:space="preserve"> </w:t>
            </w:r>
            <w:r w:rsidR="00600557">
              <w:rPr>
                <w:rFonts w:hint="cs"/>
                <w:snapToGrid w:val="0"/>
                <w:rtl/>
              </w:rPr>
              <w:t xml:space="preserve">גבוה: </w:t>
            </w:r>
          </w:p>
          <w:p w14:paraId="5444EFE1" w14:textId="39C55603" w:rsidR="00B7125F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lastRenderedPageBreak/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="00B7125F" w:rsidRPr="00600557">
              <w:rPr>
                <w:rFonts w:hint="cs"/>
                <w:snapToGrid w:val="0"/>
                <w:rtl/>
              </w:rPr>
              <w:t>משרשרים למקום האחרון ברגיסטר</w:t>
            </w:r>
            <w:r w:rsidR="00B023FB" w:rsidRPr="00600557">
              <w:rPr>
                <w:rFonts w:hint="cs"/>
                <w:snapToGrid w:val="0"/>
                <w:rtl/>
              </w:rPr>
              <w:t xml:space="preserve"> ההזזה</w:t>
            </w:r>
            <w:r w:rsidR="00B7125F" w:rsidRPr="00600557">
              <w:rPr>
                <w:rFonts w:hint="cs"/>
                <w:snapToGrid w:val="0"/>
                <w:rtl/>
              </w:rPr>
              <w:t xml:space="preserve"> </w:t>
            </w:r>
            <w:proofErr w:type="spellStart"/>
            <w:r w:rsidR="00B7125F" w:rsidRPr="00600557">
              <w:rPr>
                <w:snapToGrid w:val="0"/>
              </w:rPr>
              <w:t>shift_reg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 xml:space="preserve"> את הסיבית החדשה </w:t>
            </w:r>
            <w:r w:rsidR="00231473" w:rsidRPr="00600557">
              <w:rPr>
                <w:rFonts w:hint="cs"/>
                <w:snapToGrid w:val="0"/>
                <w:rtl/>
              </w:rPr>
              <w:t xml:space="preserve">שהגיעה </w:t>
            </w:r>
            <w:r w:rsidR="00B7125F" w:rsidRPr="00600557">
              <w:rPr>
                <w:rFonts w:hint="cs"/>
                <w:snapToGrid w:val="0"/>
                <w:rtl/>
              </w:rPr>
              <w:t xml:space="preserve">מה- </w:t>
            </w:r>
            <w:proofErr w:type="spellStart"/>
            <w:r w:rsidR="00B7125F" w:rsidRPr="00600557">
              <w:rPr>
                <w:snapToGrid w:val="0"/>
              </w:rPr>
              <w:t>Kbd_DAT</w:t>
            </w:r>
            <w:proofErr w:type="spellEnd"/>
            <w:r w:rsidR="00B7125F" w:rsidRPr="00600557">
              <w:rPr>
                <w:rFonts w:hint="cs"/>
                <w:snapToGrid w:val="0"/>
                <w:rtl/>
              </w:rPr>
              <w:t>.</w:t>
            </w:r>
          </w:p>
          <w:p w14:paraId="4FCA7A9B" w14:textId="77777777" w:rsidR="00B7125F" w:rsidRPr="002B624A" w:rsidRDefault="00B7125F" w:rsidP="00B7125F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kbd_dat</w:t>
            </w:r>
            <w:proofErr w:type="spellEnd"/>
            <w:r w:rsidRPr="002B624A">
              <w:rPr>
                <w:snapToGrid w:val="0"/>
              </w:rPr>
              <w:t xml:space="preserve"> &amp; </w:t>
            </w:r>
            <w:proofErr w:type="spellStart"/>
            <w:r w:rsidRPr="002B624A">
              <w:rPr>
                <w:snapToGrid w:val="0"/>
              </w:rPr>
              <w:t>shift_</w:t>
            </w:r>
            <w:proofErr w:type="gramStart"/>
            <w:r w:rsidRPr="002B624A">
              <w:rPr>
                <w:snapToGrid w:val="0"/>
              </w:rPr>
              <w:t>reg</w:t>
            </w:r>
            <w:proofErr w:type="spellEnd"/>
            <w:r w:rsidRPr="002B624A">
              <w:rPr>
                <w:snapToGrid w:val="0"/>
              </w:rPr>
              <w:t>(</w:t>
            </w:r>
            <w:proofErr w:type="gramEnd"/>
            <w:r w:rsidRPr="002B624A">
              <w:rPr>
                <w:snapToGrid w:val="0"/>
              </w:rPr>
              <w:t xml:space="preserve">9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1)</w:t>
            </w:r>
            <w:r w:rsidRPr="002B624A">
              <w:rPr>
                <w:snapToGrid w:val="0"/>
                <w:rtl/>
              </w:rPr>
              <w:t>;</w:t>
            </w:r>
          </w:p>
          <w:p w14:paraId="1FD9DB42" w14:textId="29162F23" w:rsidR="00600557" w:rsidRPr="00600557" w:rsidRDefault="00600557" w:rsidP="00600557">
            <w:pPr>
              <w:rPr>
                <w:snapToGrid w:val="0"/>
                <w:rtl/>
              </w:rPr>
            </w:pPr>
            <w:r w:rsidRPr="00600557">
              <w:rPr>
                <w:rFonts w:hint="cs"/>
                <w:snapToGrid w:val="0"/>
                <w:rtl/>
              </w:rPr>
              <w:t>-</w:t>
            </w:r>
            <w:r>
              <w:rPr>
                <w:rFonts w:hint="cs"/>
                <w:snapToGrid w:val="0"/>
                <w:rtl/>
              </w:rPr>
              <w:t xml:space="preserve"> </w:t>
            </w:r>
            <w:r w:rsidRPr="00600557">
              <w:rPr>
                <w:rFonts w:hint="cs"/>
                <w:snapToGrid w:val="0"/>
                <w:rtl/>
              </w:rPr>
              <w:t xml:space="preserve">מקדמים את המונה </w:t>
            </w:r>
            <w:r w:rsidRPr="00600557">
              <w:rPr>
                <w:snapToGrid w:val="0"/>
              </w:rPr>
              <w:t>count</w:t>
            </w:r>
            <w:r w:rsidRPr="00600557">
              <w:rPr>
                <w:rFonts w:hint="cs"/>
                <w:snapToGrid w:val="0"/>
                <w:rtl/>
              </w:rPr>
              <w:t xml:space="preserve"> ב-1 </w:t>
            </w:r>
          </w:p>
          <w:p w14:paraId="73B369F8" w14:textId="6987F143" w:rsidR="00231473" w:rsidRPr="002B624A" w:rsidRDefault="00600557" w:rsidP="00600557">
            <w:pPr>
              <w:rPr>
                <w:snapToGrid w:val="0"/>
                <w:rtl/>
              </w:rPr>
            </w:pPr>
            <w:r>
              <w:rPr>
                <w:rFonts w:hint="cs"/>
                <w:snapToGrid w:val="0"/>
                <w:rtl/>
              </w:rPr>
              <w:t>- ו</w:t>
            </w:r>
            <w:r w:rsidR="00231473" w:rsidRPr="002B624A">
              <w:rPr>
                <w:rFonts w:hint="cs"/>
                <w:snapToGrid w:val="0"/>
                <w:rtl/>
              </w:rPr>
              <w:t>בודקים אם הגיעו כל הביטים</w:t>
            </w:r>
            <w:r>
              <w:rPr>
                <w:rFonts w:hint="cs"/>
                <w:snapToGrid w:val="0"/>
                <w:rtl/>
              </w:rPr>
              <w:t>. אם כן</w:t>
            </w:r>
            <w:r w:rsidR="00231473" w:rsidRPr="002B624A">
              <w:rPr>
                <w:rFonts w:hint="cs"/>
                <w:snapToGrid w:val="0"/>
                <w:rtl/>
              </w:rPr>
              <w:t xml:space="preserve"> </w:t>
            </w:r>
            <w:r>
              <w:rPr>
                <w:rFonts w:hint="cs"/>
                <w:snapToGrid w:val="0"/>
                <w:rtl/>
              </w:rPr>
              <w:t>עוברים</w:t>
            </w:r>
            <w:r w:rsidR="00231473" w:rsidRPr="002B624A">
              <w:rPr>
                <w:rFonts w:hint="cs"/>
                <w:snapToGrid w:val="0"/>
                <w:rtl/>
              </w:rPr>
              <w:t xml:space="preserve"> למצב </w:t>
            </w:r>
            <w:r>
              <w:rPr>
                <w:rFonts w:hint="cs"/>
                <w:snapToGrid w:val="0"/>
                <w:rtl/>
              </w:rPr>
              <w:t>בדיקת הנתונים אם לא מחכים לירידת השעון הבא כדי להמשיך לקבל ביטים</w:t>
            </w:r>
            <w:r w:rsidR="0023147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44F54A20" w14:textId="77777777" w:rsidR="00775404" w:rsidRPr="0031627E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lastRenderedPageBreak/>
              <w:t>עוברים ל-</w:t>
            </w:r>
          </w:p>
          <w:p w14:paraId="1129915C" w14:textId="77777777" w:rsidR="0031627E" w:rsidRPr="0031627E" w:rsidRDefault="0031627E" w:rsidP="0029284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 xml:space="preserve">עם </w:t>
            </w:r>
          </w:p>
        </w:tc>
      </w:tr>
      <w:tr w:rsidR="00775404" w14:paraId="00E903B1" w14:textId="77777777" w:rsidTr="002B624A">
        <w:tc>
          <w:tcPr>
            <w:tcW w:w="1141" w:type="dxa"/>
          </w:tcPr>
          <w:p w14:paraId="398A5DE0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lastRenderedPageBreak/>
              <w:t>HiClk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0C4033B2" w14:textId="3A17CF3B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>ממתינים ל</w:t>
            </w:r>
            <w:r w:rsidR="009E55E3" w:rsidRPr="002B624A">
              <w:rPr>
                <w:rFonts w:hint="cs"/>
                <w:snapToGrid w:val="0"/>
                <w:rtl/>
              </w:rPr>
              <w:t xml:space="preserve">ביט הבא. אם מגיע </w:t>
            </w:r>
            <w:r w:rsidR="007E3CAE" w:rsidRPr="002B624A">
              <w:rPr>
                <w:rFonts w:hint="cs"/>
                <w:snapToGrid w:val="0"/>
                <w:rtl/>
              </w:rPr>
              <w:t>ביט</w:t>
            </w:r>
            <w:r w:rsidR="00600557">
              <w:rPr>
                <w:rFonts w:hint="cs"/>
                <w:snapToGrid w:val="0"/>
                <w:rtl/>
              </w:rPr>
              <w:t>, מסומן ע"י ירידה</w:t>
            </w:r>
            <w:r w:rsidR="005B1EAA">
              <w:rPr>
                <w:rFonts w:hint="cs"/>
                <w:snapToGrid w:val="0"/>
                <w:rtl/>
              </w:rPr>
              <w:t xml:space="preserve"> ב</w:t>
            </w:r>
            <w:r w:rsidR="00600557">
              <w:rPr>
                <w:rFonts w:hint="cs"/>
                <w:snapToGrid w:val="0"/>
                <w:rtl/>
              </w:rPr>
              <w:t xml:space="preserve">- </w:t>
            </w:r>
            <w:proofErr w:type="spellStart"/>
            <w:r w:rsidR="005B1EAA" w:rsidRPr="002B624A">
              <w:rPr>
                <w:snapToGrid w:val="0"/>
              </w:rPr>
              <w:t>Kbd_CLK</w:t>
            </w:r>
            <w:proofErr w:type="spellEnd"/>
            <w:r w:rsidR="009E55E3" w:rsidRPr="002B624A">
              <w:rPr>
                <w:rFonts w:hint="cs"/>
                <w:snapToGrid w:val="0"/>
                <w:rtl/>
              </w:rPr>
              <w:t xml:space="preserve"> עוברים למצב הבא</w:t>
            </w:r>
            <w:r w:rsidR="005B1EAA">
              <w:rPr>
                <w:rFonts w:hint="cs"/>
                <w:snapToGrid w:val="0"/>
                <w:rtl/>
              </w:rPr>
              <w:t>, קבלת הביט</w:t>
            </w:r>
            <w:r w:rsidR="009E55E3" w:rsidRPr="002B624A">
              <w:rPr>
                <w:rFonts w:hint="cs"/>
                <w:snapToGrid w:val="0"/>
                <w:rtl/>
              </w:rPr>
              <w:t>.</w:t>
            </w:r>
          </w:p>
        </w:tc>
        <w:tc>
          <w:tcPr>
            <w:tcW w:w="3950" w:type="dxa"/>
          </w:tcPr>
          <w:p w14:paraId="160BEB90" w14:textId="77777777" w:rsidR="0031627E" w:rsidRPr="0031627E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</w:p>
          <w:p w14:paraId="6258BA1E" w14:textId="77777777" w:rsidR="00775404" w:rsidRPr="008479F9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ם</w:t>
            </w:r>
          </w:p>
        </w:tc>
      </w:tr>
      <w:tr w:rsidR="00775404" w14:paraId="20038B15" w14:textId="77777777" w:rsidTr="002B624A">
        <w:tc>
          <w:tcPr>
            <w:tcW w:w="1141" w:type="dxa"/>
          </w:tcPr>
          <w:p w14:paraId="063F5B45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Chk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79D21DC" w14:textId="23146905" w:rsidR="00775404" w:rsidRPr="002B624A" w:rsidRDefault="008A77D8" w:rsidP="007E3CA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בודקים את </w:t>
            </w:r>
            <w:r w:rsidR="007E3CAE" w:rsidRPr="002B624A">
              <w:rPr>
                <w:rFonts w:hint="cs"/>
                <w:snapToGrid w:val="0"/>
                <w:rtl/>
              </w:rPr>
              <w:t>נכונות הנתונים ובהתאם לתוצאת הבדיקה עוברים למצב הבא</w:t>
            </w:r>
            <w:r w:rsidRPr="002B624A">
              <w:rPr>
                <w:rFonts w:hint="cs"/>
                <w:snapToGrid w:val="0"/>
                <w:rtl/>
              </w:rPr>
              <w:t xml:space="preserve">. </w:t>
            </w:r>
            <w:r w:rsidR="007E3CAE" w:rsidRPr="002B624A">
              <w:rPr>
                <w:rFonts w:hint="cs"/>
                <w:snapToGrid w:val="0"/>
                <w:rtl/>
              </w:rPr>
              <w:t xml:space="preserve">רק </w:t>
            </w:r>
            <w:r w:rsidR="00B023FB" w:rsidRPr="002B624A">
              <w:rPr>
                <w:rFonts w:hint="cs"/>
                <w:snapToGrid w:val="0"/>
                <w:rtl/>
              </w:rPr>
              <w:t xml:space="preserve">אם בדיקת הזוגיות (ה- </w:t>
            </w:r>
            <w:r w:rsidR="00B023FB" w:rsidRPr="002B624A">
              <w:rPr>
                <w:snapToGrid w:val="0"/>
              </w:rPr>
              <w:t>parity</w:t>
            </w:r>
            <w:r w:rsidR="00B023FB" w:rsidRPr="002B624A">
              <w:rPr>
                <w:rFonts w:hint="cs"/>
                <w:snapToGrid w:val="0"/>
                <w:rtl/>
              </w:rPr>
              <w:t xml:space="preserve">) טובה מעדכנים את המוצא </w:t>
            </w:r>
            <w:r w:rsidR="00CD37FE" w:rsidRPr="002B624A">
              <w:rPr>
                <w:rFonts w:hint="cs"/>
                <w:snapToGrid w:val="0"/>
                <w:rtl/>
              </w:rPr>
              <w:t>ב</w:t>
            </w:r>
            <w:r w:rsidR="00CD2C93" w:rsidRPr="002B624A">
              <w:rPr>
                <w:rFonts w:hint="cs"/>
                <w:snapToGrid w:val="0"/>
                <w:rtl/>
              </w:rPr>
              <w:t xml:space="preserve">תכולת </w:t>
            </w:r>
            <w:r w:rsidR="00CD37FE" w:rsidRPr="002B624A">
              <w:rPr>
                <w:rFonts w:hint="cs"/>
                <w:snapToGrid w:val="0"/>
                <w:rtl/>
              </w:rPr>
              <w:t>ה</w:t>
            </w:r>
            <w:r w:rsidR="00B023FB" w:rsidRPr="002B624A">
              <w:rPr>
                <w:rFonts w:hint="cs"/>
                <w:snapToGrid w:val="0"/>
                <w:rtl/>
              </w:rPr>
              <w:t xml:space="preserve">רגיסטר </w:t>
            </w:r>
          </w:p>
          <w:p w14:paraId="7228D84F" w14:textId="0B55C047" w:rsidR="007E3CAE" w:rsidRPr="002B624A" w:rsidRDefault="00B023FB" w:rsidP="007E3CAE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</w:t>
            </w:r>
            <w:proofErr w:type="spellEnd"/>
            <w:r w:rsidRPr="002B624A">
              <w:rPr>
                <w:snapToGrid w:val="0"/>
              </w:rPr>
              <w:t xml:space="preserve"> &lt;= </w:t>
            </w:r>
            <w:proofErr w:type="spellStart"/>
            <w:r w:rsidRPr="002B624A">
              <w:rPr>
                <w:snapToGrid w:val="0"/>
              </w:rPr>
              <w:t>shift_reg</w:t>
            </w:r>
            <w:proofErr w:type="spellEnd"/>
            <w:r w:rsidRPr="002B624A">
              <w:rPr>
                <w:snapToGrid w:val="0"/>
              </w:rPr>
              <w:t xml:space="preserve">(7 </w:t>
            </w:r>
            <w:proofErr w:type="spellStart"/>
            <w:r w:rsidRPr="002B624A">
              <w:rPr>
                <w:snapToGrid w:val="0"/>
              </w:rPr>
              <w:t>downto</w:t>
            </w:r>
            <w:proofErr w:type="spellEnd"/>
            <w:r w:rsidRPr="002B624A">
              <w:rPr>
                <w:snapToGrid w:val="0"/>
              </w:rPr>
              <w:t xml:space="preserve"> 0)</w:t>
            </w:r>
            <w:r w:rsidRPr="002B624A">
              <w:rPr>
                <w:snapToGrid w:val="0"/>
                <w:rtl/>
              </w:rPr>
              <w:t>;</w:t>
            </w:r>
          </w:p>
        </w:tc>
        <w:tc>
          <w:tcPr>
            <w:tcW w:w="3950" w:type="dxa"/>
          </w:tcPr>
          <w:p w14:paraId="23FF320E" w14:textId="77777777" w:rsidR="0031627E" w:rsidRPr="0031627E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</w:p>
          <w:p w14:paraId="10301789" w14:textId="77777777" w:rsidR="00775404" w:rsidRPr="008479F9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ם</w:t>
            </w:r>
          </w:p>
        </w:tc>
      </w:tr>
      <w:tr w:rsidR="00775404" w14:paraId="55E70D62" w14:textId="77777777" w:rsidTr="002B624A">
        <w:tc>
          <w:tcPr>
            <w:tcW w:w="1141" w:type="dxa"/>
          </w:tcPr>
          <w:p w14:paraId="42FB73D4" w14:textId="77777777" w:rsidR="00775404" w:rsidRPr="008479F9" w:rsidRDefault="00CE4341" w:rsidP="00CE4341">
            <w:pPr>
              <w:jc w:val="center"/>
              <w:rPr>
                <w:snapToGrid w:val="0"/>
                <w:rtl/>
              </w:rPr>
            </w:pPr>
            <w:proofErr w:type="spellStart"/>
            <w:r>
              <w:rPr>
                <w:snapToGrid w:val="0"/>
              </w:rPr>
              <w:t>NewData</w:t>
            </w:r>
            <w:proofErr w:type="spellEnd"/>
          </w:p>
        </w:tc>
        <w:tc>
          <w:tcPr>
            <w:tcW w:w="3583" w:type="dxa"/>
            <w:shd w:val="clear" w:color="auto" w:fill="auto"/>
          </w:tcPr>
          <w:p w14:paraId="439765A1" w14:textId="77777777" w:rsidR="00775404" w:rsidRPr="002B624A" w:rsidRDefault="00B023FB" w:rsidP="0029284E">
            <w:pPr>
              <w:rPr>
                <w:snapToGrid w:val="0"/>
                <w:rtl/>
              </w:rPr>
            </w:pPr>
            <w:r w:rsidRPr="002B624A">
              <w:rPr>
                <w:rFonts w:hint="cs"/>
                <w:snapToGrid w:val="0"/>
                <w:rtl/>
              </w:rPr>
              <w:t xml:space="preserve">מודיעים על מילה חדשה </w:t>
            </w:r>
          </w:p>
          <w:p w14:paraId="1FBEC7ED" w14:textId="77777777" w:rsidR="00B023FB" w:rsidRPr="002B624A" w:rsidRDefault="00B023FB" w:rsidP="00B023FB">
            <w:pPr>
              <w:bidi w:val="0"/>
              <w:rPr>
                <w:snapToGrid w:val="0"/>
                <w:rtl/>
              </w:rPr>
            </w:pPr>
            <w:proofErr w:type="spellStart"/>
            <w:r w:rsidRPr="002B624A">
              <w:rPr>
                <w:snapToGrid w:val="0"/>
              </w:rPr>
              <w:t>dout_new</w:t>
            </w:r>
            <w:proofErr w:type="spellEnd"/>
            <w:r w:rsidRPr="002B624A">
              <w:rPr>
                <w:snapToGrid w:val="0"/>
              </w:rPr>
              <w:t xml:space="preserve"> &lt;= '1</w:t>
            </w:r>
            <w:r w:rsidR="00CD2C93" w:rsidRPr="002B624A">
              <w:rPr>
                <w:snapToGrid w:val="0"/>
              </w:rPr>
              <w:t>’;</w:t>
            </w:r>
          </w:p>
          <w:p w14:paraId="2222B49F" w14:textId="6654873B" w:rsidR="007731AB" w:rsidRPr="002B624A" w:rsidRDefault="007731AB" w:rsidP="007731AB">
            <w:pPr>
              <w:rPr>
                <w:snapToGrid w:val="0"/>
              </w:rPr>
            </w:pPr>
            <w:r w:rsidRPr="002B624A">
              <w:rPr>
                <w:rFonts w:hint="cs"/>
                <w:snapToGrid w:val="0"/>
                <w:rtl/>
              </w:rPr>
              <w:t>ועוברים מצב</w:t>
            </w:r>
          </w:p>
        </w:tc>
        <w:tc>
          <w:tcPr>
            <w:tcW w:w="3950" w:type="dxa"/>
          </w:tcPr>
          <w:p w14:paraId="2877F727" w14:textId="77777777" w:rsidR="0031627E" w:rsidRPr="0031627E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וברים ל-</w:t>
            </w:r>
          </w:p>
          <w:p w14:paraId="1D516046" w14:textId="77777777" w:rsidR="00775404" w:rsidRPr="008479F9" w:rsidRDefault="0031627E" w:rsidP="0031627E">
            <w:pPr>
              <w:rPr>
                <w:snapToGrid w:val="0"/>
                <w:rtl/>
              </w:rPr>
            </w:pPr>
            <w:r>
              <w:rPr>
                <w:rFonts w:hint="cs"/>
                <w:b/>
                <w:bCs/>
                <w:snapToGrid w:val="0"/>
                <w:rtl/>
              </w:rPr>
              <w:t>עם</w:t>
            </w:r>
          </w:p>
        </w:tc>
      </w:tr>
    </w:tbl>
    <w:p w14:paraId="1BF94C09" w14:textId="77777777" w:rsidR="00775404" w:rsidRDefault="00775404" w:rsidP="0029284E">
      <w:pPr>
        <w:rPr>
          <w:snapToGrid w:val="0"/>
          <w:highlight w:val="yellow"/>
          <w:rtl/>
        </w:rPr>
      </w:pPr>
    </w:p>
    <w:p w14:paraId="36ED5F7B" w14:textId="582CC252" w:rsidR="00615B91" w:rsidRDefault="00615B91" w:rsidP="0029284E">
      <w:pPr>
        <w:rPr>
          <w:snapToGrid w:val="0"/>
          <w:highlight w:val="yellow"/>
          <w:rtl/>
        </w:rPr>
      </w:pPr>
      <w:r w:rsidRPr="00C9161F">
        <w:rPr>
          <w:rFonts w:hint="cs"/>
          <w:b/>
          <w:bCs/>
          <w:snapToGrid w:val="0"/>
          <w:u w:val="single"/>
          <w:rtl/>
        </w:rPr>
        <w:t xml:space="preserve">בצע </w:t>
      </w:r>
      <w:r w:rsidRPr="00C9161F">
        <w:rPr>
          <w:b/>
          <w:bCs/>
          <w:snapToGrid w:val="0"/>
          <w:u w:val="single"/>
          <w:rtl/>
        </w:rPr>
        <w:t>קומפילציה</w:t>
      </w:r>
      <w:r>
        <w:rPr>
          <w:rFonts w:hint="cs"/>
          <w:b/>
          <w:bCs/>
          <w:snapToGrid w:val="0"/>
          <w:u w:val="single"/>
          <w:rtl/>
        </w:rPr>
        <w:t>.</w:t>
      </w:r>
    </w:p>
    <w:p w14:paraId="45E6AA2B" w14:textId="77777777" w:rsidR="00995FCA" w:rsidRDefault="00995FCA" w:rsidP="00995FCA">
      <w:pPr>
        <w:rPr>
          <w:rtl/>
        </w:rPr>
      </w:pPr>
    </w:p>
    <w:p w14:paraId="3D1B169A" w14:textId="77777777" w:rsidR="00995FCA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>
        <w:rPr>
          <w:b/>
          <w:bCs/>
          <w:rtl/>
        </w:rPr>
        <w:t xml:space="preserve">צרף את הקוד של </w:t>
      </w:r>
      <w:r>
        <w:rPr>
          <w:rFonts w:hint="cs"/>
          <w:b/>
          <w:bCs/>
        </w:rPr>
        <w:t>BIT</w:t>
      </w:r>
      <w:r>
        <w:rPr>
          <w:b/>
          <w:bCs/>
        </w:rPr>
        <w:t>R</w:t>
      </w:r>
      <w:r>
        <w:rPr>
          <w:rFonts w:hint="cs"/>
          <w:b/>
          <w:bCs/>
        </w:rPr>
        <w:t>EC</w:t>
      </w:r>
      <w:r>
        <w:rPr>
          <w:rFonts w:hint="cs"/>
          <w:b/>
          <w:bCs/>
          <w:rtl/>
        </w:rPr>
        <w:t xml:space="preserve"> הכולל את </w:t>
      </w:r>
      <w:r>
        <w:rPr>
          <w:b/>
          <w:bCs/>
          <w:rtl/>
        </w:rPr>
        <w:t>מכונ</w:t>
      </w:r>
      <w:r>
        <w:rPr>
          <w:rFonts w:hint="cs"/>
          <w:b/>
          <w:bCs/>
          <w:rtl/>
        </w:rPr>
        <w:t>ת המצבים המלאה:</w:t>
      </w:r>
      <w:r>
        <w:rPr>
          <w:b/>
          <w:bCs/>
          <w:rtl/>
        </w:rPr>
        <w:t xml:space="preserve"> </w:t>
      </w:r>
    </w:p>
    <w:p w14:paraId="533EE9C3" w14:textId="77777777" w:rsidR="00995FCA" w:rsidRPr="00AC57D5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  <w:rtl/>
        </w:rPr>
      </w:pPr>
    </w:p>
    <w:p w14:paraId="2F9AB32F" w14:textId="77777777" w:rsidR="00995FCA" w:rsidRPr="00AC57D5" w:rsidRDefault="00995FCA" w:rsidP="00995FC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AC57D5">
        <w:rPr>
          <w:sz w:val="20"/>
          <w:szCs w:val="20"/>
        </w:rPr>
        <w:tab/>
      </w:r>
    </w:p>
    <w:p w14:paraId="5CD8E7A4" w14:textId="77777777" w:rsidR="00995FCA" w:rsidRPr="008F263B" w:rsidRDefault="00995FCA" w:rsidP="0029284E">
      <w:pPr>
        <w:rPr>
          <w:snapToGrid w:val="0"/>
          <w:highlight w:val="yellow"/>
          <w:rtl/>
        </w:rPr>
      </w:pPr>
    </w:p>
    <w:p w14:paraId="4C98CB9D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</w:t>
      </w:r>
      <w:r>
        <w:rPr>
          <w:rFonts w:hint="cs"/>
          <w:b/>
          <w:bCs/>
          <w:rtl/>
        </w:rPr>
        <w:t xml:space="preserve">קומפילציה מוצלחת </w:t>
      </w:r>
      <w:r>
        <w:rPr>
          <w:b/>
          <w:bCs/>
          <w:rtl/>
        </w:rPr>
        <w:t>של</w:t>
      </w:r>
      <w:r>
        <w:rPr>
          <w:rFonts w:hint="cs"/>
          <w:b/>
          <w:bCs/>
          <w:rtl/>
        </w:rPr>
        <w:t xml:space="preserve"> המעגל</w:t>
      </w:r>
      <w:r>
        <w:rPr>
          <w:b/>
          <w:bCs/>
          <w:rtl/>
        </w:rPr>
        <w:t>.</w:t>
      </w:r>
    </w:p>
    <w:p w14:paraId="1CC81AB5" w14:textId="77777777" w:rsidR="0029284E" w:rsidRDefault="0029284E" w:rsidP="0024552A">
      <w:pPr>
        <w:rPr>
          <w:b/>
          <w:bCs/>
          <w:rtl/>
        </w:rPr>
      </w:pPr>
    </w:p>
    <w:p w14:paraId="3CA63F1C" w14:textId="77777777" w:rsidR="00AE6682" w:rsidRDefault="00AE6682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FF6DB85" w14:textId="77777777" w:rsidR="00AE6682" w:rsidRDefault="00AE6682" w:rsidP="00AE668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Fonts w:ascii="Arial Black"/>
          <w:color w:val="000000"/>
          <w:sz w:val="72"/>
          <w:szCs w:val="72"/>
          <w:rtl/>
        </w:rPr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דו"ח קומפילציה</w:t>
      </w:r>
    </w:p>
    <w:p w14:paraId="0CFCB496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</w:p>
    <w:p w14:paraId="43B54EF8" w14:textId="33D510EB" w:rsidR="004578FA" w:rsidRDefault="004578FA" w:rsidP="00AE66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C50301F" w14:textId="77777777" w:rsidR="00AE6682" w:rsidRDefault="00AE6682" w:rsidP="0024552A">
      <w:pPr>
        <w:rPr>
          <w:b/>
          <w:bCs/>
          <w:rtl/>
        </w:rPr>
      </w:pPr>
    </w:p>
    <w:p w14:paraId="1DA3694C" w14:textId="77777777" w:rsidR="005B21B3" w:rsidRDefault="005B21B3" w:rsidP="005B21B3">
      <w:pPr>
        <w:rPr>
          <w:rtl/>
        </w:rPr>
      </w:pPr>
    </w:p>
    <w:p w14:paraId="7F8C3D03" w14:textId="420DA5BC" w:rsidR="00615B91" w:rsidRPr="008C17F2" w:rsidRDefault="00615B91" w:rsidP="00615B91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צור</w:t>
      </w:r>
      <w:r w:rsidRPr="00B10F17">
        <w:rPr>
          <w:rFonts w:hint="cs"/>
          <w:b/>
          <w:bCs/>
          <w:u w:val="single"/>
          <w:rtl/>
        </w:rPr>
        <w:t xml:space="preserve"> </w:t>
      </w:r>
      <w:r w:rsidRPr="00B10F17">
        <w:rPr>
          <w:rFonts w:hint="cs"/>
          <w:b/>
          <w:bCs/>
          <w:u w:val="single"/>
        </w:rPr>
        <w:t>SYMBOL</w:t>
      </w:r>
      <w:r w:rsidRPr="008C17F2">
        <w:rPr>
          <w:rFonts w:hint="cs"/>
          <w:rtl/>
        </w:rPr>
        <w:t xml:space="preserve"> של קובץ זה</w:t>
      </w:r>
      <w:r>
        <w:rPr>
          <w:rFonts w:hint="cs"/>
          <w:rtl/>
        </w:rPr>
        <w:t xml:space="preserve"> אחרי </w:t>
      </w:r>
      <w:r w:rsidRPr="008C17F2">
        <w:rPr>
          <w:rFonts w:hint="cs"/>
          <w:rtl/>
        </w:rPr>
        <w:t xml:space="preserve">קומפילציה </w:t>
      </w:r>
      <w:r>
        <w:rPr>
          <w:rFonts w:hint="cs"/>
          <w:rtl/>
        </w:rPr>
        <w:t>מו</w:t>
      </w:r>
      <w:r w:rsidRPr="008C17F2">
        <w:rPr>
          <w:rFonts w:hint="cs"/>
          <w:rtl/>
        </w:rPr>
        <w:t>צלח</w:t>
      </w:r>
      <w:r>
        <w:rPr>
          <w:rFonts w:hint="cs"/>
          <w:rtl/>
        </w:rPr>
        <w:t>ת</w:t>
      </w:r>
      <w:r w:rsidRPr="008C17F2">
        <w:rPr>
          <w:rFonts w:hint="cs"/>
          <w:rtl/>
        </w:rPr>
        <w:t xml:space="preserve">. </w:t>
      </w:r>
    </w:p>
    <w:p w14:paraId="2F94EE71" w14:textId="77777777" w:rsidR="00615B91" w:rsidRDefault="00615B91" w:rsidP="005B21B3"/>
    <w:p w14:paraId="210B3CFD" w14:textId="77777777" w:rsidR="003F1364" w:rsidRPr="008C17F2" w:rsidRDefault="003F1364" w:rsidP="005B21B3">
      <w:pPr>
        <w:rPr>
          <w:rtl/>
        </w:rPr>
      </w:pPr>
    </w:p>
    <w:p w14:paraId="472F681D" w14:textId="77777777" w:rsidR="00415765" w:rsidRDefault="00415765" w:rsidP="009D3AFE">
      <w:pPr>
        <w:pStyle w:val="Heading2"/>
        <w:rPr>
          <w:rtl/>
        </w:rPr>
      </w:pPr>
      <w:bookmarkStart w:id="6" w:name="_Toc476300019"/>
      <w:bookmarkStart w:id="7" w:name="_Toc521832241"/>
      <w:r>
        <w:rPr>
          <w:rFonts w:hint="cs"/>
          <w:rtl/>
        </w:rPr>
        <w:t>סימולציה</w:t>
      </w:r>
      <w:bookmarkEnd w:id="6"/>
      <w:bookmarkEnd w:id="7"/>
    </w:p>
    <w:p w14:paraId="037FDC05" w14:textId="77777777" w:rsidR="00A71F02" w:rsidRDefault="005B21B3" w:rsidP="00A71F02">
      <w:pPr>
        <w:rPr>
          <w:rtl/>
        </w:rPr>
      </w:pPr>
      <w:r w:rsidRPr="007E3CAE">
        <w:rPr>
          <w:rFonts w:hint="cs"/>
          <w:b/>
          <w:bCs/>
          <w:u w:val="single"/>
          <w:rtl/>
        </w:rPr>
        <w:t>בצע סימולציה</w:t>
      </w:r>
      <w:r w:rsidRPr="008C17F2">
        <w:rPr>
          <w:rFonts w:hint="cs"/>
          <w:rtl/>
        </w:rPr>
        <w:t xml:space="preserve"> ב- </w:t>
      </w:r>
      <w:proofErr w:type="spellStart"/>
      <w:r w:rsidRPr="008C17F2">
        <w:t>Quartus</w:t>
      </w:r>
      <w:proofErr w:type="spellEnd"/>
      <w:r w:rsidR="00595C25">
        <w:rPr>
          <w:rFonts w:hint="cs"/>
          <w:rtl/>
        </w:rPr>
        <w:t xml:space="preserve"> </w:t>
      </w:r>
      <w:r w:rsidR="00A71F02">
        <w:rPr>
          <w:rFonts w:hint="cs"/>
          <w:rtl/>
        </w:rPr>
        <w:t>כדי</w:t>
      </w:r>
      <w:r w:rsidR="00595C25">
        <w:rPr>
          <w:rFonts w:hint="cs"/>
          <w:rtl/>
        </w:rPr>
        <w:t xml:space="preserve"> לדבג את מכונת המצבים שתכננת</w:t>
      </w:r>
      <w:r w:rsidRPr="008C17F2">
        <w:rPr>
          <w:rFonts w:hint="cs"/>
          <w:rtl/>
        </w:rPr>
        <w:t xml:space="preserve">. </w:t>
      </w:r>
    </w:p>
    <w:p w14:paraId="186F2C5B" w14:textId="77777777" w:rsidR="00AE6682" w:rsidRDefault="00AE6682" w:rsidP="00C675E9">
      <w:pPr>
        <w:rPr>
          <w:b/>
          <w:bCs/>
          <w:u w:val="single"/>
          <w:rtl/>
        </w:rPr>
      </w:pPr>
    </w:p>
    <w:p w14:paraId="2FC7BE3B" w14:textId="0DD3E36D" w:rsidR="00A71F02" w:rsidRDefault="00AE6682" w:rsidP="00AE6682">
      <w:pPr>
        <w:rPr>
          <w:rtl/>
        </w:rPr>
      </w:pPr>
      <w:r>
        <w:rPr>
          <w:rFonts w:hint="cs"/>
          <w:b/>
          <w:bCs/>
          <w:u w:val="single"/>
          <w:rtl/>
        </w:rPr>
        <w:t>הדרכה לסימולציה</w:t>
      </w:r>
      <w:r w:rsidRPr="00AE6682">
        <w:rPr>
          <w:rFonts w:hint="cs"/>
          <w:b/>
          <w:bCs/>
          <w:rtl/>
        </w:rPr>
        <w:t xml:space="preserve">: </w:t>
      </w:r>
      <w:r w:rsidR="00A71F02" w:rsidRPr="00AE6682">
        <w:rPr>
          <w:rFonts w:hint="cs"/>
          <w:b/>
          <w:bCs/>
          <w:rtl/>
        </w:rPr>
        <w:t xml:space="preserve"> </w:t>
      </w:r>
      <w:r w:rsidR="00A71F02" w:rsidRPr="00A71F02">
        <w:rPr>
          <w:rFonts w:hint="cs"/>
          <w:b/>
          <w:bCs/>
          <w:u w:val="single"/>
          <w:rtl/>
        </w:rPr>
        <w:t>מומלץ</w:t>
      </w:r>
      <w:r w:rsidR="00A71F02">
        <w:rPr>
          <w:rFonts w:hint="cs"/>
          <w:rtl/>
        </w:rPr>
        <w:t xml:space="preserve"> ל</w:t>
      </w:r>
      <w:r w:rsidR="005B21B3" w:rsidRPr="008C17F2">
        <w:rPr>
          <w:rFonts w:hint="cs"/>
          <w:rtl/>
        </w:rPr>
        <w:t>הגד</w:t>
      </w:r>
      <w:r w:rsidR="00A71F02">
        <w:rPr>
          <w:rFonts w:hint="cs"/>
          <w:rtl/>
        </w:rPr>
        <w:t>י</w:t>
      </w:r>
      <w:r w:rsidR="005B21B3" w:rsidRPr="008C17F2">
        <w:rPr>
          <w:rFonts w:hint="cs"/>
          <w:rtl/>
        </w:rPr>
        <w:t xml:space="preserve">ר את </w:t>
      </w:r>
      <w:r w:rsidR="005B21B3" w:rsidRPr="00A71F02">
        <w:rPr>
          <w:rFonts w:hint="cs"/>
          <w:b/>
          <w:bCs/>
          <w:u w:val="single"/>
          <w:rtl/>
        </w:rPr>
        <w:t>שעון</w:t>
      </w:r>
      <w:r w:rsidR="005B21B3" w:rsidRPr="008C17F2">
        <w:rPr>
          <w:rFonts w:hint="cs"/>
          <w:rtl/>
        </w:rPr>
        <w:t xml:space="preserve"> המערכת (</w:t>
      </w:r>
      <w:proofErr w:type="spellStart"/>
      <w:r w:rsidR="005B21B3" w:rsidRPr="008C17F2">
        <w:t>clk</w:t>
      </w:r>
      <w:proofErr w:type="spellEnd"/>
      <w:r w:rsidR="005B21B3" w:rsidRPr="008C17F2">
        <w:rPr>
          <w:rFonts w:hint="cs"/>
          <w:rtl/>
        </w:rPr>
        <w:t>) מהיר פי 10 משעון המקלדת (</w:t>
      </w:r>
      <w:proofErr w:type="spellStart"/>
      <w:r w:rsidR="00C675E9">
        <w:t>Kbd_CLK</w:t>
      </w:r>
      <w:proofErr w:type="spellEnd"/>
      <w:r w:rsidR="005B21B3">
        <w:rPr>
          <w:rFonts w:hint="cs"/>
          <w:rtl/>
        </w:rPr>
        <w:t>):</w:t>
      </w:r>
      <w:r w:rsidR="005B21B3" w:rsidRPr="008C17F2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למשל, </w:t>
      </w:r>
      <w:r w:rsidR="005B21B3" w:rsidRPr="008C17F2">
        <w:rPr>
          <w:rFonts w:hint="cs"/>
          <w:rtl/>
        </w:rPr>
        <w:t xml:space="preserve">קבע </w:t>
      </w:r>
      <w:r w:rsidR="005B21B3">
        <w:rPr>
          <w:rFonts w:hint="cs"/>
          <w:rtl/>
        </w:rPr>
        <w:t>ב</w:t>
      </w:r>
      <w:r w:rsidR="005B21B3" w:rsidRPr="008C17F2">
        <w:rPr>
          <w:rFonts w:hint="cs"/>
          <w:rtl/>
        </w:rPr>
        <w:t xml:space="preserve">שעון המערכת </w:t>
      </w:r>
      <w:r w:rsidR="005B21B3" w:rsidRPr="008C17F2">
        <w:t>period=10nsec</w:t>
      </w:r>
      <w:r w:rsidR="005B21B3" w:rsidRPr="008C17F2">
        <w:rPr>
          <w:rFonts w:hint="cs"/>
          <w:rtl/>
        </w:rPr>
        <w:t xml:space="preserve"> ובשעון המקלדת </w:t>
      </w:r>
      <w:r w:rsidR="005B21B3" w:rsidRPr="008C17F2">
        <w:t>period=100nsec</w:t>
      </w:r>
      <w:r w:rsidR="005B21B3" w:rsidRPr="008C17F2">
        <w:rPr>
          <w:rFonts w:hint="cs"/>
          <w:rtl/>
        </w:rPr>
        <w:t>.</w:t>
      </w:r>
      <w:r w:rsidR="005B21B3">
        <w:rPr>
          <w:rFonts w:hint="cs"/>
          <w:rtl/>
        </w:rPr>
        <w:t xml:space="preserve"> </w:t>
      </w:r>
      <w:r w:rsidR="00A71F02">
        <w:rPr>
          <w:rFonts w:hint="cs"/>
          <w:rtl/>
        </w:rPr>
        <w:t xml:space="preserve">השתמש בגודל </w:t>
      </w:r>
      <w:r w:rsidR="00A71F02" w:rsidRPr="00A71F02">
        <w:rPr>
          <w:b/>
          <w:bCs/>
          <w:u w:val="single"/>
        </w:rPr>
        <w:t>grid</w:t>
      </w:r>
      <w:r w:rsidR="00A71F02">
        <w:rPr>
          <w:rFonts w:hint="cs"/>
          <w:rtl/>
        </w:rPr>
        <w:t xml:space="preserve"> של </w:t>
      </w:r>
      <w:proofErr w:type="spellStart"/>
      <w:r w:rsidR="00A71F02" w:rsidRPr="008C17F2">
        <w:t>nsec</w:t>
      </w:r>
      <w:proofErr w:type="spellEnd"/>
      <w:r w:rsidR="00A71F02">
        <w:rPr>
          <w:rFonts w:hint="cs"/>
          <w:rtl/>
        </w:rPr>
        <w:t xml:space="preserve"> 25 ושים לב שהשינוי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A71F02">
        <w:rPr>
          <w:rFonts w:hint="cs"/>
          <w:rtl/>
        </w:rPr>
        <w:t xml:space="preserve"> מתרחש בזמנים ששעון המקלדת ב- '1' לוגי!</w:t>
      </w:r>
      <w:r w:rsidR="00A71F02">
        <w:t xml:space="preserve">  </w:t>
      </w:r>
    </w:p>
    <w:p w14:paraId="1CD9A9CA" w14:textId="77777777" w:rsidR="00A71F02" w:rsidRDefault="00A71F02" w:rsidP="00A71F02">
      <w:pPr>
        <w:rPr>
          <w:rtl/>
        </w:rPr>
      </w:pPr>
    </w:p>
    <w:p w14:paraId="00B9EED7" w14:textId="5F717A2A" w:rsidR="005B21B3" w:rsidRPr="008C17F2" w:rsidRDefault="00844415" w:rsidP="00C675E9">
      <w:pPr>
        <w:rPr>
          <w:rtl/>
        </w:rPr>
      </w:pPr>
      <w:r w:rsidRPr="009C2849">
        <w:rPr>
          <w:rFonts w:hint="cs"/>
          <w:b/>
          <w:bCs/>
          <w:u w:val="single"/>
          <w:rtl/>
        </w:rPr>
        <w:t>הראה שב</w:t>
      </w:r>
      <w:r w:rsidR="005B21B3" w:rsidRPr="009C2849">
        <w:rPr>
          <w:rFonts w:hint="cs"/>
          <w:b/>
          <w:bCs/>
          <w:u w:val="single"/>
          <w:rtl/>
        </w:rPr>
        <w:t>סימולציה</w:t>
      </w:r>
      <w:r w:rsidR="005B21B3">
        <w:rPr>
          <w:rFonts w:hint="cs"/>
          <w:rtl/>
        </w:rPr>
        <w:t xml:space="preserve"> שלך</w:t>
      </w:r>
      <w:r>
        <w:rPr>
          <w:rFonts w:hint="cs"/>
          <w:rtl/>
        </w:rPr>
        <w:t xml:space="preserve"> התוצאות זהות</w:t>
      </w:r>
      <w:r w:rsidR="009C2849">
        <w:rPr>
          <w:rFonts w:hint="cs"/>
          <w:rtl/>
        </w:rPr>
        <w:t xml:space="preserve"> לדוגמה הנתונה להלן.</w:t>
      </w:r>
      <w:r w:rsidR="005B21B3">
        <w:rPr>
          <w:rFonts w:hint="cs"/>
          <w:rtl/>
        </w:rPr>
        <w:t xml:space="preserve"> </w:t>
      </w:r>
      <w:r>
        <w:rPr>
          <w:rFonts w:hint="cs"/>
          <w:rtl/>
        </w:rPr>
        <w:t xml:space="preserve"> </w:t>
      </w:r>
      <w:r w:rsidR="005B21B3" w:rsidRPr="008C17F2">
        <w:rPr>
          <w:rFonts w:hint="cs"/>
          <w:rtl/>
        </w:rPr>
        <w:t xml:space="preserve">הראה שאם מכניסים רצף טורי של קוד מקש נתון ב-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5B21B3" w:rsidRPr="008C17F2">
        <w:rPr>
          <w:rFonts w:hint="cs"/>
          <w:rtl/>
        </w:rPr>
        <w:t>, ל</w:t>
      </w:r>
      <w:r>
        <w:rPr>
          <w:rFonts w:hint="cs"/>
          <w:rtl/>
        </w:rPr>
        <w:t>משל</w:t>
      </w:r>
      <w:r w:rsidR="005B21B3" w:rsidRPr="008C17F2">
        <w:rPr>
          <w:rFonts w:hint="cs"/>
          <w:rtl/>
        </w:rPr>
        <w:t xml:space="preserve"> </w:t>
      </w:r>
      <w:r w:rsidR="005B21B3" w:rsidRPr="009C2849">
        <w:rPr>
          <w:rFonts w:hint="cs"/>
          <w:b/>
          <w:bCs/>
          <w:u w:val="single"/>
        </w:rPr>
        <w:t>H</w:t>
      </w:r>
      <w:r w:rsidR="00A71F02" w:rsidRPr="009C2849">
        <w:rPr>
          <w:rFonts w:hint="cs"/>
          <w:b/>
          <w:bCs/>
          <w:u w:val="single"/>
          <w:rtl/>
        </w:rPr>
        <w:t>29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2B624A">
        <w:rPr>
          <w:rFonts w:hint="cs"/>
          <w:b/>
          <w:bCs/>
          <w:u w:val="single"/>
          <w:rtl/>
        </w:rPr>
        <w:t>הקוד של</w:t>
      </w:r>
      <w:r w:rsidR="005B21B3" w:rsidRPr="009C2849">
        <w:rPr>
          <w:rFonts w:hint="cs"/>
          <w:b/>
          <w:bCs/>
          <w:u w:val="single"/>
          <w:rtl/>
        </w:rPr>
        <w:t xml:space="preserve"> </w:t>
      </w:r>
      <w:r w:rsidR="00A71F02" w:rsidRPr="009C2849">
        <w:rPr>
          <w:rFonts w:hint="cs"/>
          <w:b/>
          <w:bCs/>
          <w:u w:val="single"/>
          <w:rtl/>
        </w:rPr>
        <w:t>מקש הרווח</w:t>
      </w:r>
      <w:r w:rsidR="005B21B3" w:rsidRPr="008C17F2">
        <w:rPr>
          <w:rFonts w:hint="cs"/>
          <w:rtl/>
        </w:rPr>
        <w:t xml:space="preserve">, מתקבל ב- </w:t>
      </w:r>
      <w:proofErr w:type="spellStart"/>
      <w:r w:rsidR="005B21B3" w:rsidRPr="008C17F2">
        <w:t>dout</w:t>
      </w:r>
      <w:proofErr w:type="spellEnd"/>
      <w:r w:rsidR="005B21B3" w:rsidRPr="008C17F2">
        <w:rPr>
          <w:rFonts w:hint="cs"/>
          <w:rtl/>
        </w:rPr>
        <w:t xml:space="preserve"> </w:t>
      </w:r>
      <w:r w:rsidR="005B21B3" w:rsidRPr="008C17F2">
        <w:rPr>
          <w:rFonts w:hint="cs"/>
        </w:rPr>
        <w:t>H</w:t>
      </w:r>
      <w:r w:rsidR="00A71F02">
        <w:rPr>
          <w:rFonts w:hint="cs"/>
          <w:rtl/>
        </w:rPr>
        <w:t>29</w:t>
      </w:r>
      <w:r w:rsidR="005B21B3" w:rsidRPr="008C17F2">
        <w:rPr>
          <w:rFonts w:hint="cs"/>
          <w:rtl/>
        </w:rPr>
        <w:t xml:space="preserve"> מקבילי </w:t>
      </w:r>
      <w:r w:rsidR="005B21B3" w:rsidRPr="008C17F2">
        <w:rPr>
          <w:rFonts w:hint="cs"/>
          <w:rtl/>
        </w:rPr>
        <w:lastRenderedPageBreak/>
        <w:t xml:space="preserve">(הצג אות זה </w:t>
      </w:r>
      <w:r w:rsidR="005B21B3" w:rsidRPr="008C17F2">
        <w:rPr>
          <w:rtl/>
        </w:rPr>
        <w:t>ב</w:t>
      </w:r>
      <w:r w:rsidR="005B21B3" w:rsidRPr="008C17F2">
        <w:rPr>
          <w:rFonts w:hint="cs"/>
          <w:rtl/>
        </w:rPr>
        <w:t>-</w:t>
      </w:r>
      <w:r w:rsidR="005B21B3" w:rsidRPr="008C17F2">
        <w:rPr>
          <w:rtl/>
        </w:rPr>
        <w:t xml:space="preserve"> </w:t>
      </w:r>
      <w:r w:rsidR="005B21B3" w:rsidRPr="008C17F2">
        <w:t>radix hexadecimal</w:t>
      </w:r>
      <w:r w:rsidR="005B21B3" w:rsidRPr="008C17F2">
        <w:rPr>
          <w:rFonts w:hint="cs"/>
          <w:rtl/>
        </w:rPr>
        <w:t xml:space="preserve">) ומתקבל '1' במשך מחזור שעון אחד שמודיע על מקש חדש ב- </w:t>
      </w:r>
      <w:proofErr w:type="spellStart"/>
      <w:r w:rsidR="005B21B3" w:rsidRPr="008C17F2">
        <w:t>dout_new</w:t>
      </w:r>
      <w:proofErr w:type="spellEnd"/>
      <w:r w:rsidR="009C2849">
        <w:rPr>
          <w:rFonts w:hint="cs"/>
          <w:rtl/>
        </w:rPr>
        <w:t xml:space="preserve"> אחרי</w:t>
      </w:r>
      <w:r w:rsidR="007E642E">
        <w:rPr>
          <w:rFonts w:hint="cs"/>
          <w:rtl/>
        </w:rPr>
        <w:t xml:space="preserve"> שה</w:t>
      </w:r>
      <w:r w:rsidR="00B10F17">
        <w:rPr>
          <w:rFonts w:hint="cs"/>
          <w:rtl/>
        </w:rPr>
        <w:t xml:space="preserve">- </w:t>
      </w:r>
      <w:r w:rsidR="00B10F17" w:rsidRPr="00B10F17">
        <w:t xml:space="preserve"> </w:t>
      </w:r>
      <w:proofErr w:type="spellStart"/>
      <w:r w:rsidR="00B10F17" w:rsidRPr="008C17F2">
        <w:t>clk</w:t>
      </w:r>
      <w:proofErr w:type="spellEnd"/>
      <w:r w:rsidR="00B10F17">
        <w:rPr>
          <w:rFonts w:hint="cs"/>
          <w:rtl/>
        </w:rPr>
        <w:t xml:space="preserve"> </w:t>
      </w:r>
      <w:r w:rsidR="007E642E">
        <w:rPr>
          <w:rFonts w:hint="cs"/>
          <w:rtl/>
        </w:rPr>
        <w:t>האחרון הסתיים</w:t>
      </w:r>
      <w:r w:rsidR="00A71F02">
        <w:rPr>
          <w:rFonts w:hint="cs"/>
          <w:rtl/>
        </w:rPr>
        <w:t xml:space="preserve"> (אחרי ה-</w:t>
      </w:r>
      <w:r w:rsidR="007E642E">
        <w:rPr>
          <w:rFonts w:hint="cs"/>
          <w:rtl/>
        </w:rPr>
        <w:t xml:space="preserve"> </w:t>
      </w:r>
      <w:r w:rsidR="00A71F02">
        <w:t>Stop bit</w:t>
      </w:r>
      <w:r w:rsidR="009C2849">
        <w:rPr>
          <w:rFonts w:hint="cs"/>
          <w:rtl/>
        </w:rPr>
        <w:t>).</w:t>
      </w:r>
    </w:p>
    <w:p w14:paraId="61C51D57" w14:textId="77777777" w:rsidR="00844415" w:rsidRDefault="00844415" w:rsidP="005B21B3">
      <w:pPr>
        <w:rPr>
          <w:rtl/>
        </w:rPr>
      </w:pPr>
    </w:p>
    <w:p w14:paraId="62037343" w14:textId="55A80689" w:rsidR="00844415" w:rsidRDefault="00844415" w:rsidP="00E32810">
      <w:pPr>
        <w:shd w:val="clear" w:color="auto" w:fill="FFFF00"/>
        <w:jc w:val="center"/>
        <w:rPr>
          <w:b/>
          <w:bCs/>
          <w:sz w:val="28"/>
          <w:szCs w:val="28"/>
          <w:rtl/>
        </w:rPr>
      </w:pPr>
      <w:r w:rsidRPr="00844415">
        <w:rPr>
          <w:rFonts w:hint="cs"/>
          <w:b/>
          <w:bCs/>
          <w:sz w:val="28"/>
          <w:szCs w:val="28"/>
          <w:rtl/>
        </w:rPr>
        <w:t xml:space="preserve">חשוב מאד: לביצוע הסימולציה </w:t>
      </w:r>
      <w:r w:rsidR="00E32810">
        <w:rPr>
          <w:rFonts w:hint="cs"/>
          <w:b/>
          <w:bCs/>
          <w:sz w:val="28"/>
          <w:szCs w:val="28"/>
          <w:rtl/>
          <w:lang w:val="en-GB"/>
        </w:rPr>
        <w:t>יש להזין</w:t>
      </w:r>
      <w:r w:rsidRPr="00844415">
        <w:rPr>
          <w:rFonts w:hint="cs"/>
          <w:b/>
          <w:bCs/>
          <w:sz w:val="28"/>
          <w:szCs w:val="28"/>
          <w:rtl/>
        </w:rPr>
        <w:t xml:space="preserve"> אך ורק את אות המבוא </w:t>
      </w:r>
      <w:r w:rsidRPr="00844415">
        <w:rPr>
          <w:b/>
          <w:bCs/>
          <w:sz w:val="28"/>
          <w:szCs w:val="28"/>
        </w:rPr>
        <w:t>KBD_DAT</w:t>
      </w:r>
      <w:r w:rsidRPr="00844415">
        <w:rPr>
          <w:rFonts w:hint="cs"/>
          <w:b/>
          <w:bCs/>
          <w:sz w:val="28"/>
          <w:szCs w:val="28"/>
          <w:rtl/>
        </w:rPr>
        <w:t xml:space="preserve"> כפי שנתון בדוגמה להלן</w:t>
      </w:r>
      <w:r w:rsidR="00E32810">
        <w:rPr>
          <w:rFonts w:hint="cs"/>
          <w:b/>
          <w:bCs/>
          <w:sz w:val="28"/>
          <w:szCs w:val="28"/>
          <w:rtl/>
        </w:rPr>
        <w:t xml:space="preserve"> ובקובץ הנתון לכם במודל</w:t>
      </w:r>
      <w:r w:rsidRPr="00844415">
        <w:rPr>
          <w:rFonts w:hint="cs"/>
          <w:b/>
          <w:bCs/>
          <w:sz w:val="28"/>
          <w:szCs w:val="28"/>
          <w:rtl/>
        </w:rPr>
        <w:t>!</w:t>
      </w:r>
    </w:p>
    <w:p w14:paraId="513FF63E" w14:textId="77777777" w:rsidR="009C2849" w:rsidRPr="009C2849" w:rsidRDefault="009C2849" w:rsidP="009C2849">
      <w:pPr>
        <w:jc w:val="center"/>
        <w:rPr>
          <w:rtl/>
        </w:rPr>
      </w:pPr>
    </w:p>
    <w:p w14:paraId="1DD67C98" w14:textId="49F80CA6" w:rsidR="009C2849" w:rsidRPr="009C2849" w:rsidRDefault="009C2849" w:rsidP="009C2849">
      <w:pPr>
        <w:jc w:val="center"/>
      </w:pPr>
      <w:r>
        <w:rPr>
          <w:noProof/>
        </w:rPr>
        <w:drawing>
          <wp:inline distT="0" distB="0" distL="0" distR="0" wp14:anchorId="4C0A22F5" wp14:editId="56F697E2">
            <wp:extent cx="5400040" cy="1209040"/>
            <wp:effectExtent l="19050" t="19050" r="10160" b="1016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0904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69B751" w14:textId="796A5242" w:rsidR="00844415" w:rsidRDefault="00844415" w:rsidP="005B21B3">
      <w:pPr>
        <w:rPr>
          <w:rtl/>
        </w:rPr>
      </w:pPr>
    </w:p>
    <w:p w14:paraId="27AA806F" w14:textId="77777777" w:rsidR="00844415" w:rsidRDefault="00844415" w:rsidP="005B21B3">
      <w:pPr>
        <w:rPr>
          <w:rtl/>
        </w:rPr>
      </w:pPr>
    </w:p>
    <w:p w14:paraId="530DEC47" w14:textId="77777777" w:rsidR="0029284E" w:rsidRDefault="0029284E" w:rsidP="0029284E">
      <w:pPr>
        <w:rPr>
          <w:b/>
          <w:bCs/>
          <w:rtl/>
        </w:rPr>
      </w:pPr>
      <w:r>
        <w:rPr>
          <w:rFonts w:hint="cs"/>
          <w:b/>
          <w:bCs/>
          <w:rtl/>
        </w:rPr>
        <w:t xml:space="preserve">צרף לכאן </w:t>
      </w:r>
      <w:r>
        <w:rPr>
          <w:b/>
          <w:bCs/>
          <w:rtl/>
        </w:rPr>
        <w:t>צ</w:t>
      </w:r>
      <w:r>
        <w:rPr>
          <w:rFonts w:hint="cs"/>
          <w:b/>
          <w:bCs/>
          <w:rtl/>
        </w:rPr>
        <w:t>י</w:t>
      </w:r>
      <w:r>
        <w:rPr>
          <w:b/>
          <w:bCs/>
          <w:rtl/>
        </w:rPr>
        <w:t xml:space="preserve">לום מסך </w:t>
      </w:r>
      <w:r>
        <w:rPr>
          <w:rFonts w:hint="cs"/>
          <w:b/>
          <w:bCs/>
          <w:rtl/>
        </w:rPr>
        <w:t xml:space="preserve">של </w:t>
      </w:r>
      <w:r>
        <w:rPr>
          <w:b/>
          <w:bCs/>
          <w:rtl/>
        </w:rPr>
        <w:t xml:space="preserve">תוצאות סימולציה </w:t>
      </w:r>
      <w:r>
        <w:rPr>
          <w:rFonts w:hint="cs"/>
          <w:b/>
          <w:bCs/>
          <w:rtl/>
        </w:rPr>
        <w:t>מוצלחת</w:t>
      </w:r>
      <w:r>
        <w:rPr>
          <w:b/>
          <w:bCs/>
          <w:rtl/>
        </w:rPr>
        <w:t>.</w:t>
      </w:r>
    </w:p>
    <w:p w14:paraId="582E4458" w14:textId="4A0D056C" w:rsidR="0046728B" w:rsidRDefault="0046728B" w:rsidP="0024552A">
      <w:pPr>
        <w:rPr>
          <w:b/>
          <w:bCs/>
          <w:rtl/>
        </w:rPr>
      </w:pPr>
    </w:p>
    <w:p w14:paraId="6569B4A6" w14:textId="77777777" w:rsidR="002D3D60" w:rsidRDefault="002D3D60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7BD00301" w14:textId="2591CCC7" w:rsidR="002D3D60" w:rsidRDefault="002D3D60" w:rsidP="002D3D60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Fonts w:ascii="Arial Black"/>
          <w:color w:val="000000"/>
          <w:sz w:val="72"/>
          <w:szCs w:val="72"/>
          <w:rtl/>
        </w:rPr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הסימולציה שלך</w:t>
      </w:r>
    </w:p>
    <w:p w14:paraId="12922E08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  <w:rPr>
          <w:rtl/>
        </w:rPr>
      </w:pPr>
    </w:p>
    <w:p w14:paraId="0200DB09" w14:textId="514FC1F0" w:rsidR="0046728B" w:rsidRDefault="0046728B" w:rsidP="002D3D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C41B8C4" w14:textId="77777777" w:rsidR="0031627E" w:rsidRDefault="0031627E" w:rsidP="0024552A">
      <w:pPr>
        <w:rPr>
          <w:b/>
          <w:bCs/>
          <w:rtl/>
        </w:rPr>
      </w:pPr>
    </w:p>
    <w:p w14:paraId="0AEEBFEE" w14:textId="77777777" w:rsidR="00BB245B" w:rsidRDefault="00BB245B" w:rsidP="00974DB3">
      <w:pPr>
        <w:rPr>
          <w:b/>
          <w:bCs/>
          <w:rtl/>
        </w:rPr>
      </w:pPr>
    </w:p>
    <w:p w14:paraId="0445BC85" w14:textId="77777777" w:rsidR="00974DB3" w:rsidRDefault="00974DB3" w:rsidP="00974DB3">
      <w:pPr>
        <w:rPr>
          <w:b/>
          <w:bCs/>
          <w:rtl/>
        </w:rPr>
      </w:pPr>
    </w:p>
    <w:p w14:paraId="025DF07E" w14:textId="77777777" w:rsidR="0013470A" w:rsidRDefault="0013470A" w:rsidP="0031627E">
      <w:pPr>
        <w:pStyle w:val="Heading1"/>
        <w:rPr>
          <w:rtl/>
        </w:rPr>
      </w:pPr>
      <w:bookmarkStart w:id="8" w:name="_Toc476300020"/>
      <w:bookmarkStart w:id="9" w:name="_Toc521832242"/>
      <w:r>
        <w:rPr>
          <w:rFonts w:hint="cs"/>
          <w:rtl/>
        </w:rPr>
        <w:t xml:space="preserve">חישוב עומק </w:t>
      </w:r>
      <w:proofErr w:type="spellStart"/>
      <w:r>
        <w:rPr>
          <w:rFonts w:hint="cs"/>
          <w:rtl/>
        </w:rPr>
        <w:t>הזכרון</w:t>
      </w:r>
      <w:proofErr w:type="spellEnd"/>
      <w:r>
        <w:rPr>
          <w:rFonts w:hint="cs"/>
          <w:rtl/>
        </w:rPr>
        <w:t xml:space="preserve"> עבור הנתח הלוגי</w:t>
      </w:r>
      <w:bookmarkEnd w:id="8"/>
      <w:bookmarkEnd w:id="9"/>
    </w:p>
    <w:p w14:paraId="68DFD1C3" w14:textId="77777777" w:rsidR="0013470A" w:rsidRDefault="0013470A" w:rsidP="00974DB3">
      <w:pPr>
        <w:rPr>
          <w:b/>
          <w:bCs/>
          <w:rtl/>
        </w:rPr>
      </w:pPr>
    </w:p>
    <w:p w14:paraId="6D7F0453" w14:textId="2166C9A3" w:rsidR="0031627E" w:rsidRDefault="005B1EAA" w:rsidP="00C675E9">
      <w:pPr>
        <w:rPr>
          <w:rtl/>
        </w:rPr>
      </w:pPr>
      <w:r w:rsidRPr="00C9161F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b/>
          <w:bCs/>
          <w:u w:val="single"/>
          <w:rtl/>
        </w:rPr>
        <w:t>:</w:t>
      </w:r>
      <w:r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על מנת לדבג את המערכת </w:t>
      </w:r>
      <w:r w:rsidR="0013470A" w:rsidRPr="0031627E">
        <w:rPr>
          <w:rFonts w:hint="eastAsia"/>
          <w:rtl/>
        </w:rPr>
        <w:t>רוצי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לדגום</w:t>
      </w:r>
      <w:r w:rsidR="0013470A" w:rsidRPr="0031627E">
        <w:rPr>
          <w:rtl/>
        </w:rPr>
        <w:t xml:space="preserve"> </w:t>
      </w:r>
      <w:r w:rsidR="0013470A" w:rsidRPr="0031627E">
        <w:rPr>
          <w:rFonts w:hint="eastAsia"/>
          <w:rtl/>
        </w:rPr>
        <w:t>ב</w:t>
      </w:r>
      <w:r w:rsidR="001856AC">
        <w:rPr>
          <w:rFonts w:hint="cs"/>
          <w:rtl/>
        </w:rPr>
        <w:t>אמצעות ה</w:t>
      </w:r>
      <w:r w:rsidR="001856AC" w:rsidRPr="008F263B">
        <w:rPr>
          <w:rFonts w:hint="cs"/>
          <w:rtl/>
        </w:rPr>
        <w:t xml:space="preserve">נתח הלוגי את </w:t>
      </w:r>
      <w:r w:rsidR="006E365C">
        <w:rPr>
          <w:rFonts w:hint="cs"/>
          <w:rtl/>
        </w:rPr>
        <w:t xml:space="preserve">אות </w:t>
      </w:r>
      <w:r w:rsidR="001856AC" w:rsidRPr="008F263B">
        <w:rPr>
          <w:rFonts w:hint="cs"/>
          <w:rtl/>
        </w:rPr>
        <w:t>המ</w:t>
      </w:r>
      <w:r w:rsidR="001856AC">
        <w:rPr>
          <w:rFonts w:hint="cs"/>
          <w:rtl/>
        </w:rPr>
        <w:t>בוא</w:t>
      </w:r>
      <w:r w:rsidR="006E365C">
        <w:rPr>
          <w:rFonts w:hint="cs"/>
          <w:rtl/>
        </w:rPr>
        <w:t xml:space="preserve">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1856AC" w:rsidRPr="008F263B">
        <w:rPr>
          <w:rFonts w:hint="cs"/>
          <w:rtl/>
        </w:rPr>
        <w:t xml:space="preserve"> </w:t>
      </w:r>
      <w:r w:rsidR="001856AC">
        <w:rPr>
          <w:rFonts w:hint="cs"/>
          <w:rtl/>
        </w:rPr>
        <w:t xml:space="preserve">של </w:t>
      </w:r>
      <w:r w:rsidR="0013470A" w:rsidRPr="0031627E">
        <w:rPr>
          <w:rFonts w:hint="eastAsia"/>
          <w:rtl/>
        </w:rPr>
        <w:t>יחידת</w:t>
      </w:r>
      <w:r w:rsidR="0013470A" w:rsidRPr="0031627E">
        <w:rPr>
          <w:rtl/>
        </w:rPr>
        <w:t xml:space="preserve"> ה- </w:t>
      </w:r>
      <w:r w:rsidR="0013470A" w:rsidRPr="008F263B">
        <w:rPr>
          <w:rFonts w:hint="cs"/>
        </w:rPr>
        <w:t>BITREC</w:t>
      </w:r>
      <w:r w:rsidR="0013470A" w:rsidRPr="0013470A">
        <w:t xml:space="preserve"> </w:t>
      </w:r>
      <w:r w:rsidR="001856AC">
        <w:rPr>
          <w:rFonts w:hint="cs"/>
          <w:rtl/>
        </w:rPr>
        <w:t xml:space="preserve"> בזמן הקשה על מקש כלשהו. </w:t>
      </w:r>
    </w:p>
    <w:p w14:paraId="3CD5D6DE" w14:textId="77777777" w:rsidR="0031627E" w:rsidRDefault="0031627E" w:rsidP="00655F9C">
      <w:pPr>
        <w:rPr>
          <w:rtl/>
        </w:rPr>
      </w:pPr>
    </w:p>
    <w:p w14:paraId="72A0E015" w14:textId="293B7F73" w:rsidR="0013470A" w:rsidRPr="0031627E" w:rsidRDefault="001856AC" w:rsidP="00C675E9">
      <w:pPr>
        <w:rPr>
          <w:rtl/>
        </w:rPr>
      </w:pPr>
      <w:r>
        <w:rPr>
          <w:rFonts w:hint="cs"/>
          <w:rtl/>
        </w:rPr>
        <w:t>ברוב המקשים קוד המקש מכיל 11 סיביות, אך במקשים מהסוג החדש, הקוד מכיל 11 סיביות נוספות</w:t>
      </w:r>
      <w:r w:rsidR="006E365C">
        <w:t xml:space="preserve"> </w:t>
      </w:r>
      <w:r w:rsidR="006E365C">
        <w:rPr>
          <w:rFonts w:hint="cs"/>
          <w:rtl/>
        </w:rPr>
        <w:t>ומחזור שעון הפסקה</w:t>
      </w:r>
      <w:r>
        <w:rPr>
          <w:rFonts w:hint="cs"/>
          <w:rtl/>
        </w:rPr>
        <w:t xml:space="preserve"> (למשל הקוד של מקש </w:t>
      </w:r>
      <w:r>
        <w:t>Down Arrow</w:t>
      </w:r>
      <w:r>
        <w:rPr>
          <w:rFonts w:hint="cs"/>
          <w:rtl/>
        </w:rPr>
        <w:t xml:space="preserve"> </w:t>
      </w:r>
      <w:r w:rsidR="006E365C">
        <w:rPr>
          <w:rFonts w:hint="cs"/>
          <w:rtl/>
        </w:rPr>
        <w:t xml:space="preserve">מהסוג החדש </w:t>
      </w:r>
      <w:r>
        <w:rPr>
          <w:rFonts w:hint="cs"/>
          <w:rtl/>
        </w:rPr>
        <w:t>הוא</w:t>
      </w:r>
      <w:r w:rsidR="000B0FC5">
        <w:rPr>
          <w:rtl/>
        </w:rPr>
        <w:br/>
      </w:r>
      <w:r>
        <w:t xml:space="preserve">72 </w:t>
      </w:r>
      <w:r w:rsidR="006E365C">
        <w:rPr>
          <w:rFonts w:hint="cs"/>
        </w:rPr>
        <w:t>E</w:t>
      </w:r>
      <w:r>
        <w:t>0</w:t>
      </w:r>
      <w:r w:rsidR="000B0FC5">
        <w:t>)</w:t>
      </w:r>
      <w:r>
        <w:rPr>
          <w:rFonts w:hint="cs"/>
          <w:rtl/>
        </w:rPr>
        <w:t>).</w:t>
      </w:r>
      <w:r w:rsidR="00CA267C">
        <w:rPr>
          <w:rFonts w:hint="cs"/>
          <w:rtl/>
        </w:rPr>
        <w:t xml:space="preserve"> כמו כן, שעון המקלדת</w:t>
      </w:r>
      <w:r w:rsidR="00655F9C">
        <w:rPr>
          <w:rFonts w:hint="cs"/>
          <w:rtl/>
        </w:rPr>
        <w:t xml:space="preserve"> </w:t>
      </w:r>
      <w:proofErr w:type="spellStart"/>
      <w:r w:rsidR="00C675E9">
        <w:t>Kbd_CLK</w:t>
      </w:r>
      <w:proofErr w:type="spellEnd"/>
      <w:r w:rsidR="00655F9C">
        <w:rPr>
          <w:rFonts w:hint="cs"/>
          <w:rtl/>
        </w:rPr>
        <w:t xml:space="preserve">, שמשמש לסנכרון סיביות הנתונים של </w:t>
      </w:r>
      <w:proofErr w:type="spellStart"/>
      <w:r w:rsidR="00C675E9" w:rsidRPr="002B624A">
        <w:rPr>
          <w:snapToGrid w:val="0"/>
        </w:rPr>
        <w:t>Kbd_DAT</w:t>
      </w:r>
      <w:proofErr w:type="spellEnd"/>
      <w:r w:rsidR="00655F9C">
        <w:rPr>
          <w:rFonts w:hint="cs"/>
          <w:rtl/>
        </w:rPr>
        <w:t>,</w:t>
      </w:r>
      <w:r w:rsidR="00CA267C">
        <w:rPr>
          <w:rFonts w:hint="cs"/>
          <w:rtl/>
        </w:rPr>
        <w:t xml:space="preserve"> עובד בתדר של </w:t>
      </w:r>
      <w:r w:rsidR="00CA267C">
        <w:t>12</w:t>
      </w:r>
      <w:r w:rsidR="00655F9C">
        <w:t>.5</w:t>
      </w:r>
      <w:r w:rsidR="00CA267C">
        <w:t xml:space="preserve"> KHz</w:t>
      </w:r>
      <w:r w:rsidR="00CA267C">
        <w:rPr>
          <w:rFonts w:hint="cs"/>
          <w:rtl/>
        </w:rPr>
        <w:t>.</w:t>
      </w:r>
      <w:r w:rsidR="009C2849">
        <w:t xml:space="preserve"> </w:t>
      </w:r>
      <w:r w:rsidR="009C2849">
        <w:rPr>
          <w:rFonts w:hint="cs"/>
          <w:rtl/>
        </w:rPr>
        <w:t xml:space="preserve"> </w:t>
      </w:r>
      <w:r w:rsidR="009C2849" w:rsidRPr="009C2849">
        <w:rPr>
          <w:rFonts w:hint="cs"/>
          <w:b/>
          <w:bCs/>
          <w:u w:val="single"/>
          <w:rtl/>
        </w:rPr>
        <w:t>לביצוע החישוב היעזר בהסבר המפורט מחומר הרקע</w:t>
      </w:r>
      <w:r w:rsidR="009C2849">
        <w:rPr>
          <w:rFonts w:hint="cs"/>
          <w:rtl/>
        </w:rPr>
        <w:t>.</w:t>
      </w:r>
    </w:p>
    <w:p w14:paraId="20C172E0" w14:textId="77777777" w:rsidR="0013470A" w:rsidRDefault="0013470A" w:rsidP="00974DB3">
      <w:pPr>
        <w:rPr>
          <w:b/>
          <w:bCs/>
          <w:rtl/>
        </w:rPr>
      </w:pPr>
    </w:p>
    <w:p w14:paraId="3860CEEC" w14:textId="77777777" w:rsidR="001856AC" w:rsidRDefault="001856AC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 xml:space="preserve">חשב מה צריך להיות עומק </w:t>
      </w:r>
      <w:proofErr w:type="spellStart"/>
      <w:r>
        <w:rPr>
          <w:rFonts w:hint="cs"/>
          <w:b/>
          <w:bCs/>
          <w:rtl/>
        </w:rPr>
        <w:t>הזכרון</w:t>
      </w:r>
      <w:proofErr w:type="spellEnd"/>
      <w:r>
        <w:rPr>
          <w:rFonts w:hint="cs"/>
          <w:b/>
          <w:bCs/>
          <w:rtl/>
        </w:rPr>
        <w:t xml:space="preserve"> המינימלי </w:t>
      </w:r>
      <w:r w:rsidR="006E365C">
        <w:rPr>
          <w:rFonts w:hint="cs"/>
          <w:b/>
          <w:bCs/>
          <w:rtl/>
        </w:rPr>
        <w:t xml:space="preserve">בנתח הלוגי </w:t>
      </w:r>
      <w:r>
        <w:rPr>
          <w:rFonts w:hint="cs"/>
          <w:b/>
          <w:bCs/>
          <w:rtl/>
        </w:rPr>
        <w:t xml:space="preserve">הדרוש </w:t>
      </w:r>
      <w:r w:rsidR="006E365C">
        <w:rPr>
          <w:rFonts w:hint="cs"/>
          <w:b/>
          <w:bCs/>
          <w:rtl/>
        </w:rPr>
        <w:t xml:space="preserve">לקליטת כל הקוד </w:t>
      </w:r>
      <w:r>
        <w:rPr>
          <w:rFonts w:hint="cs"/>
          <w:b/>
          <w:bCs/>
          <w:rtl/>
        </w:rPr>
        <w:t xml:space="preserve">במקרה זה. </w:t>
      </w:r>
    </w:p>
    <w:p w14:paraId="74EEFB83" w14:textId="77777777" w:rsidR="001856AC" w:rsidRDefault="000920CA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  <w:r>
        <w:rPr>
          <w:rFonts w:hint="cs"/>
          <w:b/>
          <w:bCs/>
          <w:rtl/>
        </w:rPr>
        <w:t>חישוב ו</w:t>
      </w:r>
      <w:r w:rsidR="001856AC">
        <w:rPr>
          <w:rFonts w:hint="cs"/>
          <w:b/>
          <w:bCs/>
          <w:rtl/>
        </w:rPr>
        <w:t>תשובה:</w:t>
      </w:r>
    </w:p>
    <w:p w14:paraId="234433A6" w14:textId="77777777" w:rsidR="002D3D60" w:rsidRDefault="002D3D60" w:rsidP="003162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0F33D13F" w14:textId="77777777" w:rsidR="001856AC" w:rsidRDefault="001856AC" w:rsidP="00974DB3">
      <w:pPr>
        <w:rPr>
          <w:b/>
          <w:bCs/>
          <w:rtl/>
        </w:rPr>
      </w:pPr>
    </w:p>
    <w:p w14:paraId="51EF0CB7" w14:textId="77777777" w:rsidR="001856AC" w:rsidRDefault="001856AC" w:rsidP="00974DB3">
      <w:pPr>
        <w:rPr>
          <w:b/>
          <w:bCs/>
          <w:rtl/>
        </w:rPr>
      </w:pPr>
    </w:p>
    <w:p w14:paraId="1494CDD9" w14:textId="77777777" w:rsidR="00974DB3" w:rsidRDefault="00974DB3" w:rsidP="00974DB3">
      <w:pPr>
        <w:rPr>
          <w:b/>
          <w:bCs/>
          <w:rtl/>
        </w:rPr>
      </w:pPr>
    </w:p>
    <w:p w14:paraId="2BA9BDBF" w14:textId="2A64FB83" w:rsidR="00B05825" w:rsidRPr="009D3AFE" w:rsidRDefault="009D3AFE" w:rsidP="00AE4605">
      <w:pPr>
        <w:pStyle w:val="Heading1"/>
        <w:rPr>
          <w:rtl/>
        </w:rPr>
      </w:pPr>
      <w:bookmarkStart w:id="10" w:name="_Toc476300021"/>
      <w:bookmarkStart w:id="11" w:name="_Toc521832243"/>
      <w:r>
        <w:rPr>
          <w:rtl/>
        </w:rPr>
        <w:t xml:space="preserve">מטלת תכן עם </w:t>
      </w:r>
      <w:r w:rsidR="00B05825" w:rsidRPr="009D3AFE">
        <w:rPr>
          <w:rtl/>
        </w:rPr>
        <w:t>מקלדת</w:t>
      </w:r>
      <w:r w:rsidR="00AE4605">
        <w:rPr>
          <w:rFonts w:hint="cs"/>
          <w:rtl/>
        </w:rPr>
        <w:t xml:space="preserve"> </w:t>
      </w:r>
      <w:r>
        <w:rPr>
          <w:rFonts w:hint="cs"/>
          <w:rtl/>
        </w:rPr>
        <w:t>(</w:t>
      </w:r>
      <w:r w:rsidR="00AE4605" w:rsidRPr="009D3AFE">
        <w:rPr>
          <w:rFonts w:hint="cs"/>
          <w:rtl/>
        </w:rPr>
        <w:t>זיהוי</w:t>
      </w:r>
      <w:r w:rsidR="00AE4605">
        <w:rPr>
          <w:rFonts w:asciiTheme="majorBidi" w:hAnsiTheme="majorBidi" w:cstheme="majorBidi" w:hint="cs"/>
          <w:rtl/>
        </w:rPr>
        <w:t xml:space="preserve"> מקש</w:t>
      </w:r>
      <w:r w:rsidR="00AE4605">
        <w:rPr>
          <w:rFonts w:asciiTheme="majorBidi" w:hAnsiTheme="majorBidi" w:cstheme="majorBidi"/>
        </w:rPr>
        <w:t xml:space="preserve">SHIFT </w:t>
      </w:r>
      <w:r w:rsidR="00AE4605">
        <w:rPr>
          <w:rFonts w:asciiTheme="majorBidi" w:hAnsiTheme="majorBidi" w:cstheme="majorBidi" w:hint="cs"/>
          <w:rtl/>
        </w:rPr>
        <w:t xml:space="preserve"> שמאלי</w:t>
      </w:r>
      <w:r w:rsidR="00AE4605">
        <w:t>(</w:t>
      </w:r>
      <w:bookmarkEnd w:id="10"/>
      <w:bookmarkEnd w:id="11"/>
    </w:p>
    <w:p w14:paraId="29E11FE8" w14:textId="77777777" w:rsidR="00540285" w:rsidRDefault="00540285" w:rsidP="00540285"/>
    <w:p w14:paraId="11E08073" w14:textId="5DEDEA48" w:rsidR="00B05825" w:rsidRPr="00844415" w:rsidRDefault="00B067DC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רקע למטלה</w:t>
      </w:r>
      <w:r>
        <w:rPr>
          <w:rFonts w:hint="cs"/>
          <w:rtl/>
        </w:rPr>
        <w:t xml:space="preserve">: </w:t>
      </w:r>
      <w:r w:rsidR="00540285">
        <w:rPr>
          <w:rtl/>
        </w:rPr>
        <w:t xml:space="preserve">יישומים </w:t>
      </w:r>
      <w:r w:rsidR="00540285">
        <w:rPr>
          <w:rFonts w:hint="cs"/>
          <w:rtl/>
        </w:rPr>
        <w:t>ה</w:t>
      </w:r>
      <w:r w:rsidR="00540285">
        <w:rPr>
          <w:rtl/>
        </w:rPr>
        <w:t>משתמשים במקלדות בדרך כלל מקצים למקשים</w:t>
      </w:r>
      <w:r w:rsidR="007721B0">
        <w:rPr>
          <w:rFonts w:hint="cs"/>
          <w:rtl/>
        </w:rPr>
        <w:t xml:space="preserve"> </w:t>
      </w:r>
      <w:r w:rsidR="009C3963">
        <w:rPr>
          <w:rFonts w:hint="cs"/>
          <w:rtl/>
        </w:rPr>
        <w:t>תפקידים מיוחדים</w:t>
      </w:r>
      <w:r w:rsidR="00AE4605">
        <w:rPr>
          <w:rFonts w:hint="cs"/>
          <w:rtl/>
        </w:rPr>
        <w:t xml:space="preserve">. כמו מקש </w:t>
      </w:r>
      <w:r w:rsidR="00AE4605">
        <w:t xml:space="preserve">SHIFT </w:t>
      </w:r>
      <w:r w:rsidR="00AE4605">
        <w:rPr>
          <w:rFonts w:hint="cs"/>
          <w:rtl/>
        </w:rPr>
        <w:t xml:space="preserve"> שבוחר את האותיות הגדולות </w:t>
      </w:r>
      <w:r w:rsidR="00AE4605">
        <w:t>(</w:t>
      </w:r>
      <w:proofErr w:type="spellStart"/>
      <w:r w:rsidR="00AE4605">
        <w:t>UpperCase</w:t>
      </w:r>
      <w:proofErr w:type="spellEnd"/>
      <w:r w:rsidR="00AE4605">
        <w:t>)</w:t>
      </w:r>
      <w:r w:rsidR="009C3963">
        <w:rPr>
          <w:rFonts w:hint="cs"/>
          <w:rtl/>
        </w:rPr>
        <w:t xml:space="preserve"> </w:t>
      </w:r>
      <w:r w:rsidR="00AE4605">
        <w:rPr>
          <w:rFonts w:hint="cs"/>
          <w:rtl/>
        </w:rPr>
        <w:t>באנגלית.</w:t>
      </w:r>
      <w:r w:rsidR="00B05825" w:rsidRPr="00844415">
        <w:rPr>
          <w:rtl/>
        </w:rPr>
        <w:t xml:space="preserve"> </w:t>
      </w:r>
    </w:p>
    <w:p w14:paraId="6CAC819C" w14:textId="77777777" w:rsidR="00B05825" w:rsidRPr="00844415" w:rsidRDefault="00B05825" w:rsidP="00B05825">
      <w:pPr>
        <w:rPr>
          <w:rtl/>
        </w:rPr>
      </w:pPr>
    </w:p>
    <w:p w14:paraId="5BC44AC5" w14:textId="249D93F9" w:rsidR="001C152C" w:rsidRDefault="00540285" w:rsidP="001C152C">
      <w:pPr>
        <w:rPr>
          <w:rtl/>
        </w:rPr>
      </w:pPr>
      <w:r>
        <w:rPr>
          <w:rFonts w:hint="cs"/>
          <w:rtl/>
        </w:rPr>
        <w:t xml:space="preserve">בחומר העזר  </w:t>
      </w:r>
      <w:r w:rsidRPr="002D3D60">
        <w:rPr>
          <w:rFonts w:hint="cs"/>
          <w:b/>
          <w:bCs/>
          <w:u w:val="single"/>
          <w:rtl/>
        </w:rPr>
        <w:t>נתונה דוגמא</w:t>
      </w:r>
      <w:r>
        <w:rPr>
          <w:rFonts w:hint="cs"/>
          <w:rtl/>
        </w:rPr>
        <w:t xml:space="preserve"> ב-</w:t>
      </w:r>
      <w:r>
        <w:rPr>
          <w:rFonts w:hint="cs"/>
        </w:rPr>
        <w:t>VHDL</w:t>
      </w:r>
      <w:r>
        <w:rPr>
          <w:rFonts w:hint="cs"/>
          <w:rtl/>
        </w:rPr>
        <w:t xml:space="preserve"> למימוש </w:t>
      </w:r>
      <w:proofErr w:type="spellStart"/>
      <w:r>
        <w:rPr>
          <w:rFonts w:hint="cs"/>
          <w:rtl/>
        </w:rPr>
        <w:t>ישום</w:t>
      </w:r>
      <w:proofErr w:type="spellEnd"/>
      <w:r>
        <w:rPr>
          <w:rFonts w:hint="cs"/>
          <w:rtl/>
        </w:rPr>
        <w:t xml:space="preserve"> המשתמש במקש ה- </w:t>
      </w:r>
      <w:proofErr w:type="spellStart"/>
      <w:r>
        <w:t>CapsLock</w:t>
      </w:r>
      <w:proofErr w:type="spellEnd"/>
      <w:r>
        <w:rPr>
          <w:rFonts w:hint="cs"/>
          <w:rtl/>
        </w:rPr>
        <w:t xml:space="preserve"> להחלפה אחת של מצבו של לד  </w:t>
      </w:r>
      <w:r w:rsidRPr="00BC1BC6">
        <w:rPr>
          <w:rtl/>
        </w:rPr>
        <w:t xml:space="preserve">בלוח </w:t>
      </w:r>
      <w:r w:rsidR="0023102B" w:rsidRPr="00BC1BC6">
        <w:t>DE</w:t>
      </w:r>
      <w:r w:rsidR="0023102B">
        <w:t>10</w:t>
      </w:r>
      <w:r>
        <w:rPr>
          <w:rFonts w:hint="cs"/>
          <w:rtl/>
        </w:rPr>
        <w:t>, בין הדלקה לכיבוי.</w:t>
      </w:r>
    </w:p>
    <w:p w14:paraId="1314D16C" w14:textId="0B41A699" w:rsidR="00B05825" w:rsidRDefault="00B05825" w:rsidP="00BB625E">
      <w:pPr>
        <w:rPr>
          <w:rtl/>
        </w:rPr>
      </w:pPr>
      <w:r w:rsidRPr="0029702B">
        <w:rPr>
          <w:b/>
          <w:bCs/>
          <w:u w:val="single"/>
          <w:rtl/>
        </w:rPr>
        <w:lastRenderedPageBreak/>
        <w:t>ממש</w:t>
      </w:r>
      <w:r w:rsidRPr="00844415">
        <w:rPr>
          <w:rtl/>
        </w:rPr>
        <w:t xml:space="preserve"> מערכת שמבצעת פעולה דומה למקש </w:t>
      </w:r>
      <w:r w:rsidR="00810509">
        <w:t xml:space="preserve"> </w:t>
      </w:r>
      <w:r w:rsidR="00AE4605">
        <w:t xml:space="preserve">SHIFT </w:t>
      </w:r>
      <w:r w:rsidR="00AE4605">
        <w:rPr>
          <w:rFonts w:hint="cs"/>
          <w:rtl/>
        </w:rPr>
        <w:t>שמאלי</w:t>
      </w:r>
      <w:r w:rsidR="00810509">
        <w:rPr>
          <w:rFonts w:hint="cs"/>
          <w:rtl/>
        </w:rPr>
        <w:t>,</w:t>
      </w:r>
      <w:r w:rsidR="00316083">
        <w:rPr>
          <w:rFonts w:hint="cs"/>
          <w:rtl/>
        </w:rPr>
        <w:t xml:space="preserve"> (קוד מקש </w:t>
      </w:r>
      <w:r w:rsidR="00316083">
        <w:t>12H</w:t>
      </w:r>
      <w:r w:rsidR="00316083">
        <w:rPr>
          <w:rFonts w:hint="cs"/>
          <w:rtl/>
        </w:rPr>
        <w:t>)</w:t>
      </w:r>
      <w:r w:rsidR="00810509">
        <w:rPr>
          <w:rFonts w:hint="cs"/>
          <w:rtl/>
        </w:rPr>
        <w:t xml:space="preserve"> </w:t>
      </w:r>
      <w:r w:rsidR="00810509" w:rsidRPr="00810509">
        <w:rPr>
          <w:rFonts w:hint="cs"/>
          <w:b/>
          <w:bCs/>
          <w:u w:val="single"/>
          <w:rtl/>
        </w:rPr>
        <w:t>בעזרת מכונת מצבים</w:t>
      </w:r>
      <w:r w:rsidR="00810509">
        <w:rPr>
          <w:rFonts w:hint="cs"/>
          <w:rtl/>
        </w:rPr>
        <w:t>.</w:t>
      </w:r>
      <w:r w:rsidRPr="00844415">
        <w:rPr>
          <w:rtl/>
        </w:rPr>
        <w:t xml:space="preserve"> כל לחיצה על מקש זה (גם אם מדובר בלחיצה ארוכה) תגרום להחלפה אחת בלבד של מצב הנורית בלוח </w:t>
      </w:r>
      <w:r w:rsidR="009B005C" w:rsidRPr="00844415">
        <w:t>DE</w:t>
      </w:r>
      <w:r w:rsidR="009B005C">
        <w:t>10</w:t>
      </w:r>
      <w:r w:rsidRPr="00844415">
        <w:rPr>
          <w:rtl/>
        </w:rPr>
        <w:t>.</w:t>
      </w:r>
      <w:r w:rsidR="00DC638E">
        <w:rPr>
          <w:rFonts w:hint="cs"/>
          <w:rtl/>
        </w:rPr>
        <w:t xml:space="preserve"> </w:t>
      </w:r>
    </w:p>
    <w:p w14:paraId="44E9F0AE" w14:textId="77777777" w:rsidR="00810509" w:rsidRDefault="00810509" w:rsidP="00810509">
      <w:pPr>
        <w:rPr>
          <w:rtl/>
        </w:rPr>
      </w:pPr>
    </w:p>
    <w:p w14:paraId="24895B9A" w14:textId="32A7D035" w:rsidR="00810509" w:rsidRDefault="00810509" w:rsidP="00810509">
      <w:pPr>
        <w:rPr>
          <w:rtl/>
        </w:rPr>
      </w:pPr>
      <w:r w:rsidRPr="00810509">
        <w:rPr>
          <w:rFonts w:hint="cs"/>
          <w:b/>
          <w:bCs/>
          <w:u w:val="single"/>
          <w:rtl/>
        </w:rPr>
        <w:t>הערה חשובה</w:t>
      </w:r>
      <w:r>
        <w:rPr>
          <w:rFonts w:hint="cs"/>
          <w:rtl/>
        </w:rPr>
        <w:t xml:space="preserve">: הקבוע </w:t>
      </w:r>
      <w:r w:rsidRPr="003B1CFB">
        <w:rPr>
          <w:rFonts w:ascii="Courier New" w:hAnsi="Courier New" w:cs="Courier New"/>
          <w:color w:val="808080"/>
          <w:sz w:val="20"/>
          <w:szCs w:val="20"/>
        </w:rPr>
        <w:t>"001011000"</w:t>
      </w:r>
      <w:r w:rsidRPr="003B1CFB">
        <w:rPr>
          <w:rFonts w:ascii="Courier New" w:hAnsi="Courier New" w:cs="Courier New"/>
          <w:b/>
          <w:bCs/>
          <w:color w:val="000080"/>
          <w:sz w:val="20"/>
          <w:szCs w:val="20"/>
        </w:rPr>
        <w:t>)</w:t>
      </w:r>
      <w:r>
        <w:rPr>
          <w:rFonts w:hint="cs"/>
          <w:rtl/>
        </w:rPr>
        <w:t xml:space="preserve">)  </w:t>
      </w:r>
      <w:r w:rsidR="00AE4605">
        <w:rPr>
          <w:rFonts w:hint="cs"/>
          <w:rtl/>
        </w:rPr>
        <w:t xml:space="preserve">שהוא קוד המקש </w:t>
      </w:r>
      <w:r>
        <w:rPr>
          <w:rFonts w:hint="cs"/>
          <w:rtl/>
        </w:rPr>
        <w:t>מופיע בגוף הקוד ולא כ</w:t>
      </w:r>
      <w:r>
        <w:rPr>
          <w:rFonts w:hint="cs"/>
        </w:rPr>
        <w:t>CONSTANT</w:t>
      </w:r>
      <w:r>
        <w:rPr>
          <w:rFonts w:hint="cs"/>
          <w:rtl/>
        </w:rPr>
        <w:t>,  עליכם לתקן שגיאה זו גם כן.</w:t>
      </w:r>
    </w:p>
    <w:p w14:paraId="20B2D110" w14:textId="77777777" w:rsidR="00AD7A77" w:rsidRPr="00844415" w:rsidRDefault="00AD7A77" w:rsidP="005905B9">
      <w:pPr>
        <w:rPr>
          <w:rtl/>
        </w:rPr>
      </w:pPr>
    </w:p>
    <w:p w14:paraId="070B0877" w14:textId="52C12472" w:rsidR="00B05825" w:rsidRDefault="00850925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שים לב</w:t>
      </w:r>
      <w:r w:rsidRPr="00844415">
        <w:rPr>
          <w:rFonts w:hint="cs"/>
          <w:rtl/>
        </w:rPr>
        <w:t xml:space="preserve"> שי</w:t>
      </w:r>
      <w:r w:rsidR="00C15CBC">
        <w:rPr>
          <w:rFonts w:hint="cs"/>
          <w:rtl/>
        </w:rPr>
        <w:t>י</w:t>
      </w:r>
      <w:r w:rsidRPr="00844415">
        <w:rPr>
          <w:rFonts w:hint="cs"/>
          <w:rtl/>
        </w:rPr>
        <w:t>שום זה י</w:t>
      </w:r>
      <w:r w:rsidR="00B05825" w:rsidRPr="00844415">
        <w:rPr>
          <w:rtl/>
        </w:rPr>
        <w:t xml:space="preserve">שתמש </w:t>
      </w:r>
      <w:r w:rsidR="00B05825" w:rsidRPr="00844415">
        <w:rPr>
          <w:rFonts w:hint="cs"/>
          <w:rtl/>
        </w:rPr>
        <w:t>ב</w:t>
      </w:r>
      <w:r w:rsidR="00B05825" w:rsidRPr="00844415">
        <w:rPr>
          <w:rtl/>
        </w:rPr>
        <w:t>מערכת הממשק למקלדת שיצרת קודם</w:t>
      </w:r>
      <w:r w:rsidRPr="00844415">
        <w:rPr>
          <w:rFonts w:hint="cs"/>
          <w:rtl/>
        </w:rPr>
        <w:t>, ז"א אותות המבוא שלו הם אותות המוצא של הממשק למקלדת</w:t>
      </w:r>
      <w:r w:rsidR="00832D36">
        <w:rPr>
          <w:rFonts w:hint="cs"/>
          <w:rtl/>
        </w:rPr>
        <w:t xml:space="preserve"> (מהמוצא של </w:t>
      </w:r>
      <w:r w:rsidR="00832D36">
        <w:rPr>
          <w:rFonts w:hint="cs"/>
        </w:rPr>
        <w:t>BYTEREC</w:t>
      </w:r>
      <w:r w:rsidR="00832D36">
        <w:rPr>
          <w:rFonts w:hint="cs"/>
          <w:rtl/>
        </w:rPr>
        <w:t>)</w:t>
      </w:r>
      <w:r w:rsidR="00B05825" w:rsidRPr="00844415">
        <w:rPr>
          <w:rtl/>
        </w:rPr>
        <w:t xml:space="preserve">. </w:t>
      </w:r>
    </w:p>
    <w:p w14:paraId="4D5072CE" w14:textId="77777777" w:rsidR="000D1D20" w:rsidRDefault="000D1D20" w:rsidP="00850925">
      <w:pPr>
        <w:rPr>
          <w:rtl/>
        </w:rPr>
      </w:pPr>
    </w:p>
    <w:p w14:paraId="22511DCF" w14:textId="172007B5" w:rsidR="000D1D20" w:rsidRPr="0031798A" w:rsidRDefault="00510E13" w:rsidP="00BB625E">
      <w:pPr>
        <w:rPr>
          <w:b/>
          <w:bCs/>
        </w:rPr>
      </w:pPr>
      <w:r w:rsidRPr="0031798A">
        <w:rPr>
          <w:rFonts w:hint="eastAsia"/>
          <w:b/>
          <w:bCs/>
          <w:rtl/>
        </w:rPr>
        <w:t>בהמשך</w:t>
      </w:r>
      <w:r w:rsidR="0031798A">
        <w:rPr>
          <w:rFonts w:hint="cs"/>
          <w:b/>
          <w:bCs/>
          <w:rtl/>
        </w:rPr>
        <w:t>,</w:t>
      </w:r>
      <w:r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המערכת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תידר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תמוך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במקש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כלשהו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לא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רק</w:t>
      </w:r>
      <w:r w:rsidR="00C062EE" w:rsidRPr="0031798A">
        <w:rPr>
          <w:b/>
          <w:bCs/>
          <w:rtl/>
        </w:rPr>
        <w:t xml:space="preserve"> </w:t>
      </w:r>
      <w:proofErr w:type="spellStart"/>
      <w:r w:rsidR="00C062EE" w:rsidRPr="0031798A">
        <w:rPr>
          <w:b/>
          <w:bCs/>
          <w:rtl/>
        </w:rPr>
        <w:t>ב</w:t>
      </w:r>
      <w:r w:rsidR="00AE4605">
        <w:rPr>
          <w:rFonts w:hint="cs"/>
          <w:b/>
          <w:bCs/>
          <w:rtl/>
        </w:rPr>
        <w:t>במקש</w:t>
      </w:r>
      <w:proofErr w:type="spellEnd"/>
      <w:r w:rsidR="00AE4605">
        <w:rPr>
          <w:rFonts w:hint="cs"/>
          <w:b/>
          <w:bCs/>
          <w:rtl/>
        </w:rPr>
        <w:t xml:space="preserve"> </w:t>
      </w:r>
      <w:r w:rsidR="00AE4605">
        <w:rPr>
          <w:b/>
          <w:bCs/>
        </w:rPr>
        <w:t xml:space="preserve">SHIFT </w:t>
      </w:r>
      <w:r w:rsidR="00AE4605">
        <w:rPr>
          <w:rFonts w:hint="cs"/>
          <w:b/>
          <w:bCs/>
          <w:rtl/>
        </w:rPr>
        <w:t xml:space="preserve"> שמאלי</w:t>
      </w:r>
      <w:r w:rsidR="00AE4605" w:rsidRPr="0031798A">
        <w:rPr>
          <w:b/>
          <w:bCs/>
        </w:rPr>
        <w:t xml:space="preserve"> </w:t>
      </w:r>
      <w:r w:rsidR="00AE4605" w:rsidRPr="0031798A">
        <w:rPr>
          <w:b/>
          <w:bCs/>
          <w:rtl/>
        </w:rPr>
        <w:t xml:space="preserve"> </w:t>
      </w:r>
      <w:r w:rsidR="000D1D20" w:rsidRPr="0031798A">
        <w:rPr>
          <w:b/>
          <w:bCs/>
          <w:rtl/>
        </w:rPr>
        <w:t>ולכן עליך ל</w:t>
      </w:r>
      <w:r w:rsidR="0031798A">
        <w:rPr>
          <w:rFonts w:hint="cs"/>
          <w:b/>
          <w:bCs/>
          <w:rtl/>
        </w:rPr>
        <w:t>אפשר</w:t>
      </w:r>
      <w:r w:rsidR="000D1D20" w:rsidRPr="0031798A">
        <w:rPr>
          <w:b/>
          <w:bCs/>
          <w:rtl/>
        </w:rPr>
        <w:t xml:space="preserve"> </w:t>
      </w:r>
      <w:r w:rsidR="0031798A">
        <w:rPr>
          <w:rFonts w:hint="cs"/>
          <w:b/>
          <w:bCs/>
          <w:rtl/>
        </w:rPr>
        <w:t>הזנה</w:t>
      </w:r>
      <w:r w:rsidR="00F1044A" w:rsidRPr="0031798A">
        <w:rPr>
          <w:b/>
          <w:bCs/>
          <w:rtl/>
        </w:rPr>
        <w:t xml:space="preserve"> </w:t>
      </w:r>
      <w:r w:rsidR="000D1D20" w:rsidRPr="0031798A">
        <w:rPr>
          <w:rFonts w:hint="eastAsia"/>
          <w:b/>
          <w:bCs/>
          <w:rtl/>
        </w:rPr>
        <w:t>של</w:t>
      </w:r>
      <w:r w:rsidR="000D1D20" w:rsidRPr="0031798A">
        <w:rPr>
          <w:b/>
          <w:bCs/>
          <w:rtl/>
        </w:rPr>
        <w:t xml:space="preserve"> </w:t>
      </w:r>
      <w:r w:rsidR="00F1044A">
        <w:rPr>
          <w:rFonts w:hint="cs"/>
          <w:b/>
          <w:bCs/>
          <w:rtl/>
        </w:rPr>
        <w:t xml:space="preserve">קוד </w:t>
      </w:r>
      <w:r w:rsidR="000D1D20" w:rsidRPr="0031798A">
        <w:rPr>
          <w:rFonts w:hint="eastAsia"/>
          <w:b/>
          <w:bCs/>
          <w:rtl/>
        </w:rPr>
        <w:t>המקש</w:t>
      </w:r>
      <w:r w:rsidR="000D1D20" w:rsidRPr="0031798A">
        <w:rPr>
          <w:b/>
          <w:bCs/>
          <w:rtl/>
        </w:rPr>
        <w:t xml:space="preserve"> המבוקש </w:t>
      </w:r>
      <w:r w:rsidR="00F1044A">
        <w:rPr>
          <w:rFonts w:hint="cs"/>
          <w:b/>
          <w:bCs/>
          <w:rtl/>
        </w:rPr>
        <w:t>ממודול חיצוני</w:t>
      </w:r>
      <w:r w:rsidR="0031798A">
        <w:rPr>
          <w:rFonts w:hint="cs"/>
          <w:b/>
          <w:bCs/>
          <w:rtl/>
        </w:rPr>
        <w:t>, כגון רכיב</w:t>
      </w:r>
      <w:r w:rsidR="000D1D20" w:rsidRPr="0031798A">
        <w:rPr>
          <w:b/>
          <w:bCs/>
          <w:rtl/>
        </w:rPr>
        <w:t xml:space="preserve"> </w:t>
      </w:r>
      <w:r w:rsidR="000D1D20" w:rsidRPr="0031798A">
        <w:rPr>
          <w:b/>
          <w:bCs/>
        </w:rPr>
        <w:t>LPM_CONSTANT</w:t>
      </w:r>
      <w:r w:rsidR="00C062EE" w:rsidRPr="0031798A">
        <w:rPr>
          <w:b/>
          <w:bCs/>
          <w:rtl/>
        </w:rPr>
        <w:t xml:space="preserve"> (</w:t>
      </w:r>
      <w:r w:rsidR="00F1044A">
        <w:rPr>
          <w:rFonts w:hint="cs"/>
          <w:b/>
          <w:bCs/>
          <w:rtl/>
        </w:rPr>
        <w:t>אותו תחבר</w:t>
      </w:r>
      <w:r w:rsidR="00C062EE" w:rsidRPr="0031798A">
        <w:rPr>
          <w:b/>
          <w:bCs/>
          <w:rtl/>
        </w:rPr>
        <w:t xml:space="preserve"> למערכת במעבדה).</w:t>
      </w:r>
    </w:p>
    <w:p w14:paraId="1CF140EE" w14:textId="77777777" w:rsidR="00B05825" w:rsidRPr="00844415" w:rsidRDefault="00B05825">
      <w:pPr>
        <w:rPr>
          <w:rtl/>
        </w:rPr>
      </w:pPr>
    </w:p>
    <w:p w14:paraId="6E549CCF" w14:textId="77777777" w:rsidR="00850925" w:rsidRPr="00844415" w:rsidRDefault="00850925" w:rsidP="00850925">
      <w:pPr>
        <w:rPr>
          <w:b/>
          <w:bCs/>
          <w:u w:val="single"/>
          <w:rtl/>
        </w:rPr>
      </w:pPr>
      <w:r w:rsidRPr="00844415">
        <w:rPr>
          <w:b/>
          <w:bCs/>
          <w:u w:val="single"/>
          <w:rtl/>
        </w:rPr>
        <w:t>הדרכה ודרישות:</w:t>
      </w:r>
    </w:p>
    <w:p w14:paraId="3F10B3CD" w14:textId="77777777" w:rsidR="00850925" w:rsidRPr="00844415" w:rsidRDefault="00850925" w:rsidP="00850925">
      <w:pPr>
        <w:rPr>
          <w:rtl/>
        </w:rPr>
      </w:pPr>
    </w:p>
    <w:p w14:paraId="7ECE8A06" w14:textId="3E2ABB14" w:rsidR="00D26FAF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פתח</w:t>
      </w:r>
      <w:r w:rsidRPr="00844415">
        <w:rPr>
          <w:rFonts w:hint="cs"/>
          <w:rtl/>
        </w:rPr>
        <w:t xml:space="preserve"> קובץ </w:t>
      </w:r>
      <w:r w:rsidRPr="00844415">
        <w:rPr>
          <w:rFonts w:hint="cs"/>
        </w:rPr>
        <w:t>VHDL</w:t>
      </w:r>
      <w:r w:rsidRPr="00844415">
        <w:rPr>
          <w:rFonts w:hint="cs"/>
          <w:rtl/>
        </w:rPr>
        <w:t xml:space="preserve"> חדש </w:t>
      </w:r>
      <w:r w:rsidRPr="00844415">
        <w:rPr>
          <w:rtl/>
        </w:rPr>
        <w:t>ב –</w:t>
      </w:r>
      <w:r w:rsidRPr="00844415">
        <w:rPr>
          <w:rFonts w:hint="cs"/>
          <w:rtl/>
        </w:rPr>
        <w:t xml:space="preserve"> </w:t>
      </w:r>
      <w:proofErr w:type="spellStart"/>
      <w:r w:rsidRPr="00844415">
        <w:t>Quartus</w:t>
      </w:r>
      <w:proofErr w:type="spellEnd"/>
      <w:r w:rsidRPr="00844415">
        <w:rPr>
          <w:rFonts w:hint="cs"/>
          <w:rtl/>
        </w:rPr>
        <w:t>, ב</w:t>
      </w:r>
      <w:r w:rsidR="00D26FAF" w:rsidRPr="00844415">
        <w:rPr>
          <w:rFonts w:hint="cs"/>
          <w:rtl/>
        </w:rPr>
        <w:t xml:space="preserve">אותו </w:t>
      </w:r>
      <w:r w:rsidRPr="00844415">
        <w:rPr>
          <w:rFonts w:hint="cs"/>
          <w:rtl/>
        </w:rPr>
        <w:t xml:space="preserve">פרויקט </w:t>
      </w:r>
      <w:r w:rsidRPr="00844415">
        <w:t>KBDINTF</w:t>
      </w:r>
      <w:r w:rsidRPr="00844415">
        <w:rPr>
          <w:rFonts w:hint="cs"/>
          <w:rtl/>
        </w:rPr>
        <w:t xml:space="preserve">. </w:t>
      </w:r>
      <w:r w:rsidR="00D26FAF" w:rsidRPr="00844415">
        <w:rPr>
          <w:rFonts w:hint="cs"/>
          <w:rtl/>
        </w:rPr>
        <w:t xml:space="preserve">קרא לקובץ בשם </w:t>
      </w:r>
      <w:r w:rsidR="00316083">
        <w:t>LEFT_SHIFT.VHD</w:t>
      </w:r>
      <w:r w:rsidR="00316083">
        <w:rPr>
          <w:rFonts w:hint="cs"/>
          <w:rtl/>
        </w:rPr>
        <w:t>.</w:t>
      </w:r>
      <w:r w:rsidR="00D26FAF" w:rsidRPr="00844415">
        <w:rPr>
          <w:rFonts w:hint="cs"/>
          <w:rtl/>
        </w:rPr>
        <w:t xml:space="preserve"> וודא שהוא שייך לפרויקט והוא מוגדר </w:t>
      </w:r>
      <w:r w:rsidR="00D26FAF" w:rsidRPr="00CB30F2">
        <w:rPr>
          <w:rFonts w:hint="cs"/>
          <w:b/>
          <w:bCs/>
          <w:u w:val="single"/>
          <w:rtl/>
        </w:rPr>
        <w:t>כהיררכיה עליונה</w:t>
      </w:r>
      <w:r w:rsidR="00D26FAF" w:rsidRPr="00844415">
        <w:rPr>
          <w:rFonts w:hint="cs"/>
          <w:rtl/>
        </w:rPr>
        <w:t>.</w:t>
      </w:r>
    </w:p>
    <w:p w14:paraId="5491FE1E" w14:textId="77777777" w:rsidR="00D26FAF" w:rsidRPr="00844415" w:rsidRDefault="00D26FAF" w:rsidP="00850925">
      <w:pPr>
        <w:rPr>
          <w:rtl/>
        </w:rPr>
      </w:pPr>
    </w:p>
    <w:p w14:paraId="7FCE9B23" w14:textId="2833E267" w:rsidR="00850925" w:rsidRDefault="00850925" w:rsidP="00BB625E">
      <w:pPr>
        <w:rPr>
          <w:rtl/>
        </w:rPr>
      </w:pPr>
      <w:r w:rsidRPr="00B067DC">
        <w:rPr>
          <w:b/>
          <w:bCs/>
          <w:u w:val="single"/>
          <w:rtl/>
        </w:rPr>
        <w:t>כת</w:t>
      </w:r>
      <w:r w:rsidR="003A05D0" w:rsidRPr="00B067DC">
        <w:rPr>
          <w:b/>
          <w:bCs/>
          <w:u w:val="single"/>
          <w:rtl/>
        </w:rPr>
        <w:t>וב</w:t>
      </w:r>
      <w:r w:rsidR="003A05D0" w:rsidRPr="00844415">
        <w:rPr>
          <w:rtl/>
        </w:rPr>
        <w:t xml:space="preserve"> את הקוד של </w:t>
      </w:r>
      <w:proofErr w:type="spellStart"/>
      <w:r w:rsidR="00316083">
        <w:rPr>
          <w:rFonts w:hint="cs"/>
          <w:rtl/>
        </w:rPr>
        <w:t>ה</w:t>
      </w:r>
      <w:r w:rsidRPr="00844415">
        <w:rPr>
          <w:rFonts w:hint="cs"/>
          <w:rtl/>
        </w:rPr>
        <w:t>ישום</w:t>
      </w:r>
      <w:proofErr w:type="spellEnd"/>
      <w:r w:rsidRPr="00844415">
        <w:rPr>
          <w:rFonts w:hint="cs"/>
          <w:rtl/>
        </w:rPr>
        <w:t xml:space="preserve"> </w:t>
      </w:r>
      <w:r w:rsidRPr="00844415">
        <w:rPr>
          <w:rtl/>
        </w:rPr>
        <w:t xml:space="preserve">בשפת </w:t>
      </w:r>
      <w:r w:rsidRPr="00844415">
        <w:t>VHDL</w:t>
      </w:r>
      <w:r w:rsidRPr="00844415">
        <w:rPr>
          <w:rtl/>
        </w:rPr>
        <w:t xml:space="preserve"> בקובץ </w:t>
      </w:r>
      <w:r w:rsidR="00D26FAF" w:rsidRPr="00844415">
        <w:rPr>
          <w:rFonts w:hint="cs"/>
          <w:rtl/>
        </w:rPr>
        <w:t>שפתחת</w:t>
      </w:r>
      <w:r w:rsidRPr="00844415">
        <w:rPr>
          <w:rtl/>
        </w:rPr>
        <w:t xml:space="preserve">. </w:t>
      </w:r>
      <w:r w:rsidR="00B067DC">
        <w:rPr>
          <w:rFonts w:hint="cs"/>
          <w:rtl/>
        </w:rPr>
        <w:t xml:space="preserve">תוכל להיעזר בדוגמת הקוד </w:t>
      </w:r>
      <w:proofErr w:type="spellStart"/>
      <w:r w:rsidR="00B067DC">
        <w:rPr>
          <w:rFonts w:hint="cs"/>
          <w:rtl/>
        </w:rPr>
        <w:t>לישום</w:t>
      </w:r>
      <w:proofErr w:type="spellEnd"/>
      <w:r w:rsidR="00B067DC">
        <w:rPr>
          <w:rFonts w:hint="cs"/>
          <w:rtl/>
        </w:rPr>
        <w:t xml:space="preserve"> כזה הנתונה</w:t>
      </w:r>
      <w:r w:rsidRPr="00844415">
        <w:rPr>
          <w:rFonts w:hint="cs"/>
          <w:rtl/>
        </w:rPr>
        <w:t xml:space="preserve"> בנספח של חומר הרקע לניסוי</w:t>
      </w:r>
      <w:r w:rsidR="00B067DC">
        <w:rPr>
          <w:rFonts w:hint="cs"/>
          <w:rtl/>
        </w:rPr>
        <w:t>.</w:t>
      </w:r>
      <w:r w:rsidRPr="00844415">
        <w:rPr>
          <w:rFonts w:hint="cs"/>
          <w:rtl/>
        </w:rPr>
        <w:t xml:space="preserve"> </w:t>
      </w:r>
    </w:p>
    <w:p w14:paraId="3422908A" w14:textId="77777777" w:rsidR="00F1044A" w:rsidRDefault="00F1044A" w:rsidP="00944834">
      <w:pPr>
        <w:rPr>
          <w:rtl/>
        </w:rPr>
      </w:pPr>
    </w:p>
    <w:p w14:paraId="2D0FDDAB" w14:textId="7947C654" w:rsidR="00F1044A" w:rsidRDefault="00987245" w:rsidP="00C24A8C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</w:t>
      </w:r>
      <w:r w:rsidR="00C24A8C">
        <w:rPr>
          <w:rFonts w:hint="cs"/>
          <w:rtl/>
        </w:rPr>
        <w:t xml:space="preserve">בתוכנה </w:t>
      </w:r>
      <w:r w:rsidR="00C031BE">
        <w:rPr>
          <w:rFonts w:hint="cs"/>
          <w:rtl/>
        </w:rPr>
        <w:t>ש</w:t>
      </w:r>
      <w:r>
        <w:rPr>
          <w:rFonts w:hint="cs"/>
          <w:rtl/>
        </w:rPr>
        <w:t xml:space="preserve">לך </w:t>
      </w:r>
      <w:r w:rsidR="00F1044A">
        <w:rPr>
          <w:rFonts w:hint="cs"/>
          <w:rtl/>
        </w:rPr>
        <w:t xml:space="preserve">הגדר </w:t>
      </w:r>
      <w:r w:rsidR="00F1044A" w:rsidRPr="00832D36">
        <w:rPr>
          <w:rFonts w:hint="cs"/>
          <w:b/>
          <w:bCs/>
          <w:u w:val="single"/>
          <w:rtl/>
        </w:rPr>
        <w:t>וקטור כניסה</w:t>
      </w:r>
      <w:r w:rsidR="00F1044A">
        <w:rPr>
          <w:rFonts w:hint="cs"/>
          <w:rtl/>
        </w:rPr>
        <w:t xml:space="preserve"> </w:t>
      </w:r>
      <w:r w:rsidR="00F1044A" w:rsidRPr="00832D36">
        <w:rPr>
          <w:b/>
          <w:bCs/>
          <w:u w:val="single"/>
        </w:rPr>
        <w:t>in</w:t>
      </w:r>
      <w:r w:rsidR="00F1044A">
        <w:rPr>
          <w:rFonts w:hint="cs"/>
          <w:rtl/>
        </w:rPr>
        <w:t xml:space="preserve"> בשם </w:t>
      </w:r>
      <w:proofErr w:type="spellStart"/>
      <w:r w:rsidR="00F1044A">
        <w:t>key_code</w:t>
      </w:r>
      <w:proofErr w:type="spellEnd"/>
      <w:r w:rsidR="00F1044A">
        <w:rPr>
          <w:rFonts w:hint="cs"/>
          <w:rtl/>
        </w:rPr>
        <w:t xml:space="preserve"> באורך 8</w:t>
      </w:r>
      <w:r w:rsidR="009B5009">
        <w:rPr>
          <w:rFonts w:hint="cs"/>
          <w:rtl/>
        </w:rPr>
        <w:t xml:space="preserve"> סיביות</w:t>
      </w:r>
      <w:r w:rsidR="00F1044A">
        <w:rPr>
          <w:rFonts w:hint="cs"/>
          <w:rtl/>
        </w:rPr>
        <w:t>, שיקבל את קוד המקש</w:t>
      </w:r>
      <w:r>
        <w:rPr>
          <w:rFonts w:hint="cs"/>
          <w:rtl/>
        </w:rPr>
        <w:t xml:space="preserve"> הרצוי</w:t>
      </w:r>
      <w:r w:rsidR="00CB30F2">
        <w:rPr>
          <w:rFonts w:hint="cs"/>
          <w:rtl/>
        </w:rPr>
        <w:t>.</w:t>
      </w:r>
    </w:p>
    <w:p w14:paraId="533205AA" w14:textId="77777777" w:rsidR="00CB30F2" w:rsidRDefault="00CB30F2" w:rsidP="00CB30F2">
      <w:pPr>
        <w:rPr>
          <w:rtl/>
        </w:rPr>
      </w:pPr>
    </w:p>
    <w:p w14:paraId="5CA01B1E" w14:textId="150FE520" w:rsidR="00CB30F2" w:rsidRDefault="00CB30F2" w:rsidP="00CB30F2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שונה מהדוגמה</w:t>
      </w:r>
      <w:r>
        <w:rPr>
          <w:rFonts w:hint="cs"/>
          <w:rtl/>
        </w:rPr>
        <w:t xml:space="preserve"> הנתונה, יש לתכנן את </w:t>
      </w:r>
      <w:proofErr w:type="spellStart"/>
      <w:r>
        <w:rPr>
          <w:rFonts w:hint="cs"/>
          <w:rtl/>
        </w:rPr>
        <w:t>היישות</w:t>
      </w:r>
      <w:proofErr w:type="spellEnd"/>
      <w:r>
        <w:rPr>
          <w:rFonts w:hint="cs"/>
          <w:rtl/>
        </w:rPr>
        <w:t xml:space="preserve"> בעזרת </w:t>
      </w:r>
      <w:r w:rsidRPr="001C152C">
        <w:rPr>
          <w:rFonts w:hint="cs"/>
          <w:b/>
          <w:bCs/>
          <w:rtl/>
        </w:rPr>
        <w:t>מכונת מצבים</w:t>
      </w:r>
      <w:r>
        <w:rPr>
          <w:rFonts w:hint="cs"/>
          <w:rtl/>
        </w:rPr>
        <w:t>.</w:t>
      </w:r>
    </w:p>
    <w:p w14:paraId="19776950" w14:textId="77777777" w:rsidR="00CB30F2" w:rsidRDefault="00CB30F2" w:rsidP="00CB30F2">
      <w:pPr>
        <w:rPr>
          <w:rtl/>
        </w:rPr>
      </w:pPr>
    </w:p>
    <w:p w14:paraId="26FC295B" w14:textId="2D16217C" w:rsidR="00CB30F2" w:rsidRDefault="00CB30F2" w:rsidP="00CB30F2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>
        <w:rPr>
          <w:rFonts w:hint="cs"/>
          <w:b/>
          <w:bCs/>
          <w:rtl/>
        </w:rPr>
        <w:t xml:space="preserve">דיאגרמת מצבים עליה התבססת למימוש </w:t>
      </w:r>
      <w:proofErr w:type="spellStart"/>
      <w:r>
        <w:rPr>
          <w:rFonts w:hint="cs"/>
          <w:b/>
          <w:bCs/>
          <w:rtl/>
        </w:rPr>
        <w:t>היישות</w:t>
      </w:r>
      <w:proofErr w:type="spellEnd"/>
      <w:r w:rsidRPr="00844415">
        <w:rPr>
          <w:b/>
          <w:bCs/>
          <w:rtl/>
        </w:rPr>
        <w:t>.</w:t>
      </w:r>
    </w:p>
    <w:p w14:paraId="1FFB9CF5" w14:textId="77777777" w:rsidR="00CB30F2" w:rsidRDefault="00CB30F2" w:rsidP="00CB30F2">
      <w:pPr>
        <w:rPr>
          <w:b/>
          <w:bCs/>
          <w:rtl/>
        </w:rPr>
      </w:pPr>
    </w:p>
    <w:p w14:paraId="12C12E3C" w14:textId="77777777" w:rsidR="00CB30F2" w:rsidRPr="00844415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817755D" w14:textId="2FDAF238" w:rsidR="00CB30F2" w:rsidRDefault="00CB30F2" w:rsidP="00CB30F2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דיאגרמת מצבים</w:t>
      </w:r>
    </w:p>
    <w:p w14:paraId="56FE21CA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E631447" w14:textId="77777777" w:rsidR="00CB30F2" w:rsidRDefault="00CB30F2" w:rsidP="00CB30F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3E38B16E" w14:textId="77777777" w:rsidR="00CB30F2" w:rsidRPr="00844415" w:rsidRDefault="00CB30F2" w:rsidP="00CB30F2">
      <w:pPr>
        <w:rPr>
          <w:rtl/>
        </w:rPr>
      </w:pPr>
    </w:p>
    <w:p w14:paraId="54B7B34D" w14:textId="77777777" w:rsidR="00850925" w:rsidRPr="00844415" w:rsidRDefault="00850925" w:rsidP="00850925">
      <w:pPr>
        <w:rPr>
          <w:rtl/>
        </w:rPr>
      </w:pPr>
    </w:p>
    <w:p w14:paraId="26666412" w14:textId="77777777" w:rsidR="00850925" w:rsidRPr="009B5009" w:rsidRDefault="00850925" w:rsidP="00626E3E">
      <w:pPr>
        <w:spacing w:before="120" w:after="120"/>
        <w:rPr>
          <w:b/>
          <w:bCs/>
          <w:u w:val="single"/>
          <w:rtl/>
        </w:rPr>
      </w:pPr>
      <w:r w:rsidRPr="009B5009">
        <w:rPr>
          <w:rFonts w:hint="eastAsia"/>
          <w:b/>
          <w:bCs/>
          <w:u w:val="single"/>
          <w:rtl/>
        </w:rPr>
        <w:t>שים</w:t>
      </w:r>
      <w:r w:rsidRPr="009B5009">
        <w:rPr>
          <w:b/>
          <w:bCs/>
          <w:u w:val="single"/>
          <w:rtl/>
        </w:rPr>
        <w:t xml:space="preserve"> לב ששם ה- </w:t>
      </w:r>
      <w:r w:rsidRPr="009B5009">
        <w:rPr>
          <w:b/>
          <w:bCs/>
          <w:u w:val="single"/>
        </w:rPr>
        <w:t>ENTITY</w:t>
      </w:r>
      <w:r w:rsidRPr="009B5009">
        <w:rPr>
          <w:b/>
          <w:bCs/>
          <w:u w:val="single"/>
          <w:rtl/>
        </w:rPr>
        <w:t xml:space="preserve"> צריך להיות זהה לשם הקובץ. </w:t>
      </w:r>
    </w:p>
    <w:p w14:paraId="4119CAE0" w14:textId="37179675" w:rsidR="00850925" w:rsidRPr="00844415" w:rsidRDefault="00B067DC" w:rsidP="00850925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קמפל</w:t>
      </w:r>
      <w:r>
        <w:rPr>
          <w:rFonts w:hint="cs"/>
          <w:rtl/>
        </w:rPr>
        <w:t xml:space="preserve"> את</w:t>
      </w:r>
      <w:r w:rsidR="00850925" w:rsidRPr="00844415">
        <w:rPr>
          <w:rFonts w:hint="cs"/>
          <w:rtl/>
        </w:rPr>
        <w:t xml:space="preserve"> הקוד. אחרי שהקומפילציה עברה בהצלחה, </w:t>
      </w:r>
      <w:r w:rsidR="00850925" w:rsidRPr="00B067DC">
        <w:rPr>
          <w:rFonts w:hint="cs"/>
          <w:b/>
          <w:bCs/>
          <w:u w:val="single"/>
          <w:rtl/>
        </w:rPr>
        <w:t>צור</w:t>
      </w:r>
      <w:r w:rsidR="00850925" w:rsidRPr="00844415">
        <w:rPr>
          <w:rFonts w:hint="cs"/>
          <w:rtl/>
        </w:rPr>
        <w:t xml:space="preserve"> </w:t>
      </w:r>
      <w:r w:rsidR="00850925" w:rsidRPr="00844415">
        <w:rPr>
          <w:rFonts w:hint="cs"/>
        </w:rPr>
        <w:t>SYMBOL</w:t>
      </w:r>
      <w:r w:rsidR="00850925" w:rsidRPr="00844415">
        <w:rPr>
          <w:rFonts w:hint="cs"/>
          <w:rtl/>
        </w:rPr>
        <w:t xml:space="preserve"> של קובץ זה. </w:t>
      </w:r>
    </w:p>
    <w:p w14:paraId="1588C008" w14:textId="77777777" w:rsidR="00850925" w:rsidRPr="00844415" w:rsidRDefault="00850925" w:rsidP="00850925">
      <w:pPr>
        <w:rPr>
          <w:rtl/>
        </w:rPr>
      </w:pPr>
    </w:p>
    <w:p w14:paraId="160A11FE" w14:textId="342F00B1" w:rsidR="00850925" w:rsidRPr="00844415" w:rsidRDefault="00850925" w:rsidP="00BB625E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>בצע סימולציה</w:t>
      </w:r>
      <w:r w:rsidRPr="00844415">
        <w:rPr>
          <w:rFonts w:hint="cs"/>
          <w:rtl/>
        </w:rPr>
        <w:t xml:space="preserve"> והראה שה</w:t>
      </w:r>
      <w:r w:rsidR="00844415">
        <w:rPr>
          <w:rFonts w:hint="cs"/>
          <w:rtl/>
        </w:rPr>
        <w:t>י</w:t>
      </w:r>
      <w:r w:rsidR="00674FE2" w:rsidRPr="00844415">
        <w:rPr>
          <w:rFonts w:hint="cs"/>
          <w:rtl/>
        </w:rPr>
        <w:t>ישום</w:t>
      </w:r>
      <w:r w:rsidRPr="00844415">
        <w:rPr>
          <w:rFonts w:hint="cs"/>
          <w:rtl/>
        </w:rPr>
        <w:t xml:space="preserve"> עובד כמתוכנן. הראה ש</w:t>
      </w:r>
      <w:r w:rsidR="00674FE2" w:rsidRPr="00844415">
        <w:rPr>
          <w:rFonts w:hint="cs"/>
          <w:rtl/>
        </w:rPr>
        <w:t>בכל לח</w:t>
      </w:r>
      <w:r w:rsidR="00C062EE">
        <w:rPr>
          <w:rFonts w:hint="cs"/>
          <w:rtl/>
        </w:rPr>
        <w:t>י</w:t>
      </w:r>
      <w:r w:rsidR="00674FE2" w:rsidRPr="00844415">
        <w:rPr>
          <w:rFonts w:hint="cs"/>
          <w:rtl/>
        </w:rPr>
        <w:t xml:space="preserve">צה על מקש </w:t>
      </w:r>
      <w:r w:rsidR="00316083">
        <w:t xml:space="preserve">SHIFT </w:t>
      </w:r>
      <w:r w:rsidR="00316083">
        <w:rPr>
          <w:rFonts w:hint="cs"/>
          <w:rtl/>
        </w:rPr>
        <w:t xml:space="preserve"> שמאלי</w:t>
      </w:r>
      <w:r w:rsidR="00674FE2" w:rsidRPr="00844415">
        <w:rPr>
          <w:rFonts w:hint="cs"/>
          <w:rtl/>
        </w:rPr>
        <w:t xml:space="preserve"> (קוד </w:t>
      </w:r>
      <w:r w:rsidR="00316083" w:rsidRPr="00844415">
        <w:rPr>
          <w:rFonts w:hint="cs"/>
        </w:rPr>
        <w:t>H</w:t>
      </w:r>
      <w:r w:rsidR="00316083">
        <w:rPr>
          <w:rFonts w:hint="cs"/>
          <w:rtl/>
        </w:rPr>
        <w:t>12</w:t>
      </w:r>
      <w:r w:rsidR="00674FE2" w:rsidRPr="00844415">
        <w:rPr>
          <w:rFonts w:hint="cs"/>
          <w:rtl/>
        </w:rPr>
        <w:t xml:space="preserve">) יש שינוי אחד במצב הנורית </w:t>
      </w:r>
      <w:proofErr w:type="spellStart"/>
      <w:r w:rsidR="00A3544C">
        <w:t>led_out</w:t>
      </w:r>
      <w:proofErr w:type="spellEnd"/>
      <w:r w:rsidR="00674FE2" w:rsidRPr="00844415">
        <w:rPr>
          <w:rFonts w:hint="cs"/>
          <w:rtl/>
        </w:rPr>
        <w:t xml:space="preserve"> (מ- '0' ל- '1' ואחר כך מ- '1' ל- '0')</w:t>
      </w:r>
      <w:r w:rsidRPr="00844415">
        <w:rPr>
          <w:rFonts w:hint="cs"/>
          <w:rtl/>
        </w:rPr>
        <w:t>.</w:t>
      </w:r>
      <w:r w:rsidR="00DC638E">
        <w:rPr>
          <w:rFonts w:hint="cs"/>
          <w:rtl/>
        </w:rPr>
        <w:t xml:space="preserve"> </w:t>
      </w:r>
      <w:r w:rsidR="009E5522">
        <w:rPr>
          <w:rFonts w:hint="cs"/>
          <w:rtl/>
        </w:rPr>
        <w:t xml:space="preserve">לשם כך הזן ל- </w:t>
      </w:r>
      <w:r w:rsidR="009E5522">
        <w:t>din</w:t>
      </w:r>
      <w:r w:rsidR="009E5522">
        <w:rPr>
          <w:rFonts w:hint="cs"/>
          <w:rtl/>
        </w:rPr>
        <w:t xml:space="preserve"> ול- </w:t>
      </w:r>
      <w:proofErr w:type="spellStart"/>
      <w:r w:rsidR="009E5522">
        <w:t>key_code</w:t>
      </w:r>
      <w:proofErr w:type="spellEnd"/>
      <w:r w:rsidR="009E5522">
        <w:rPr>
          <w:rFonts w:hint="cs"/>
          <w:rtl/>
        </w:rPr>
        <w:t xml:space="preserve"> את אותו מספר, </w:t>
      </w:r>
      <w:r w:rsidR="00316083">
        <w:rPr>
          <w:rFonts w:hint="cs"/>
        </w:rPr>
        <w:t>H</w:t>
      </w:r>
      <w:r w:rsidR="00316083">
        <w:rPr>
          <w:rFonts w:hint="cs"/>
          <w:rtl/>
        </w:rPr>
        <w:t>12</w:t>
      </w:r>
      <w:r w:rsidR="009E5522">
        <w:rPr>
          <w:rFonts w:hint="cs"/>
          <w:rtl/>
        </w:rPr>
        <w:t xml:space="preserve">. </w:t>
      </w:r>
    </w:p>
    <w:p w14:paraId="1B60E8A9" w14:textId="77777777" w:rsidR="00CA417B" w:rsidRPr="00844415" w:rsidRDefault="00CA417B">
      <w:pPr>
        <w:rPr>
          <w:b/>
          <w:bCs/>
          <w:rtl/>
        </w:rPr>
      </w:pPr>
    </w:p>
    <w:p w14:paraId="6FCA5563" w14:textId="7CC653E7" w:rsidR="00695A73" w:rsidRPr="00844415" w:rsidRDefault="00695A73" w:rsidP="00BB625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b/>
          <w:bCs/>
          <w:rtl/>
        </w:rPr>
      </w:pPr>
      <w:r w:rsidRPr="00844415">
        <w:rPr>
          <w:b/>
          <w:bCs/>
          <w:rtl/>
        </w:rPr>
        <w:t xml:space="preserve">צרף את קטע הקוד </w:t>
      </w:r>
      <w:r w:rsidR="002C1206">
        <w:rPr>
          <w:rFonts w:hint="cs"/>
          <w:b/>
          <w:bCs/>
          <w:rtl/>
        </w:rPr>
        <w:t>הר</w:t>
      </w:r>
      <w:r w:rsidR="00626E3E">
        <w:rPr>
          <w:rFonts w:hint="cs"/>
          <w:b/>
          <w:bCs/>
          <w:rtl/>
        </w:rPr>
        <w:t>לוונטי</w:t>
      </w:r>
      <w:r w:rsidR="00626E3E" w:rsidRPr="00844415">
        <w:rPr>
          <w:rFonts w:hint="cs"/>
          <w:b/>
          <w:bCs/>
          <w:rtl/>
        </w:rPr>
        <w:t xml:space="preserve"> </w:t>
      </w:r>
      <w:r w:rsidR="00626E3E">
        <w:rPr>
          <w:rFonts w:hint="cs"/>
          <w:b/>
          <w:bCs/>
          <w:rtl/>
        </w:rPr>
        <w:t>ל</w:t>
      </w:r>
      <w:r w:rsidR="00E83976" w:rsidRPr="00844415">
        <w:rPr>
          <w:rFonts w:hint="cs"/>
          <w:b/>
          <w:bCs/>
          <w:rtl/>
        </w:rPr>
        <w:t>הדלקה/כיבוי לד בכל הקשה על מקש ה-</w:t>
      </w:r>
      <w:r w:rsidRPr="00844415">
        <w:rPr>
          <w:b/>
          <w:bCs/>
          <w:rtl/>
        </w:rPr>
        <w:t xml:space="preserve"> </w:t>
      </w:r>
      <w:r w:rsidR="00316083">
        <w:t>SHIFT</w:t>
      </w:r>
      <w:r w:rsidR="00316083">
        <w:rPr>
          <w:rFonts w:hint="cs"/>
          <w:rtl/>
        </w:rPr>
        <w:t xml:space="preserve"> שמאלי</w:t>
      </w:r>
      <w:r w:rsidR="00316083">
        <w:rPr>
          <w:rFonts w:hint="cs"/>
          <w:b/>
          <w:bCs/>
          <w:rtl/>
        </w:rPr>
        <w:t xml:space="preserve"> </w:t>
      </w:r>
      <w:r w:rsidRPr="00844415">
        <w:rPr>
          <w:rFonts w:hint="cs"/>
          <w:b/>
          <w:bCs/>
          <w:rtl/>
        </w:rPr>
        <w:t>:</w:t>
      </w:r>
      <w:r w:rsidRPr="00844415">
        <w:rPr>
          <w:b/>
          <w:bCs/>
          <w:rtl/>
        </w:rPr>
        <w:t xml:space="preserve"> </w:t>
      </w:r>
    </w:p>
    <w:p w14:paraId="403AA76F" w14:textId="77777777" w:rsidR="006E18F7" w:rsidRPr="00844415" w:rsidRDefault="009A26CF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  <w:r w:rsidRPr="00844415">
        <w:rPr>
          <w:sz w:val="20"/>
          <w:szCs w:val="20"/>
        </w:rPr>
        <w:t xml:space="preserve">  </w:t>
      </w:r>
    </w:p>
    <w:p w14:paraId="25361987" w14:textId="77777777" w:rsidR="00132BDC" w:rsidRPr="00844415" w:rsidRDefault="00132BDC" w:rsidP="00132BD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bidi w:val="0"/>
        <w:rPr>
          <w:sz w:val="20"/>
          <w:szCs w:val="20"/>
        </w:rPr>
      </w:pPr>
    </w:p>
    <w:p w14:paraId="277E1F78" w14:textId="77777777" w:rsidR="006E18F7" w:rsidRPr="00844415" w:rsidRDefault="006E18F7">
      <w:pPr>
        <w:rPr>
          <w:b/>
          <w:bCs/>
          <w:rtl/>
        </w:rPr>
      </w:pPr>
    </w:p>
    <w:p w14:paraId="7ABF18D1" w14:textId="77777777" w:rsidR="001C152C" w:rsidRDefault="001C152C" w:rsidP="00695A73">
      <w:pPr>
        <w:rPr>
          <w:b/>
          <w:bCs/>
          <w:rtl/>
        </w:rPr>
      </w:pPr>
    </w:p>
    <w:p w14:paraId="102814FF" w14:textId="77777777" w:rsidR="001C152C" w:rsidRDefault="001C152C" w:rsidP="00695A73">
      <w:pPr>
        <w:rPr>
          <w:b/>
          <w:bCs/>
          <w:rtl/>
        </w:rPr>
      </w:pPr>
    </w:p>
    <w:p w14:paraId="6CBA32E8" w14:textId="77777777" w:rsidR="001C152C" w:rsidRDefault="001C152C" w:rsidP="00695A73">
      <w:pPr>
        <w:rPr>
          <w:b/>
          <w:bCs/>
          <w:rtl/>
        </w:rPr>
      </w:pPr>
    </w:p>
    <w:p w14:paraId="3E3FD7EE" w14:textId="77777777" w:rsidR="001C152C" w:rsidRDefault="001C152C" w:rsidP="00695A73">
      <w:pPr>
        <w:rPr>
          <w:b/>
          <w:bCs/>
          <w:rtl/>
        </w:rPr>
      </w:pPr>
    </w:p>
    <w:p w14:paraId="324BA3CC" w14:textId="77777777" w:rsidR="001C152C" w:rsidRDefault="001C152C" w:rsidP="00695A73">
      <w:pPr>
        <w:rPr>
          <w:b/>
          <w:bCs/>
          <w:rtl/>
        </w:rPr>
      </w:pPr>
    </w:p>
    <w:p w14:paraId="2C8A06C0" w14:textId="77777777" w:rsidR="00695A73" w:rsidRPr="00844415" w:rsidRDefault="00695A73" w:rsidP="00695A73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lastRenderedPageBreak/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4631CA84" w14:textId="77777777" w:rsidR="00695A73" w:rsidRDefault="00695A73">
      <w:pPr>
        <w:rPr>
          <w:b/>
          <w:bCs/>
          <w:rtl/>
        </w:rPr>
      </w:pPr>
    </w:p>
    <w:p w14:paraId="36A25BDE" w14:textId="77777777" w:rsidR="00734F0F" w:rsidRPr="00844415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  <w:bCs/>
          <w:rtl/>
        </w:rPr>
      </w:pPr>
    </w:p>
    <w:p w14:paraId="1B1603F4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סימולציה</w:t>
      </w:r>
    </w:p>
    <w:p w14:paraId="7F3310D3" w14:textId="613A77E2" w:rsidR="008D7274" w:rsidRDefault="008D7274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65197DEA" w14:textId="77777777" w:rsidR="00655F9C" w:rsidRDefault="00655F9C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noProof/>
          <w:rtl/>
        </w:rPr>
      </w:pPr>
    </w:p>
    <w:p w14:paraId="613D9536" w14:textId="77777777" w:rsidR="00734F0F" w:rsidRDefault="00734F0F">
      <w:pPr>
        <w:rPr>
          <w:noProof/>
          <w:rtl/>
        </w:rPr>
      </w:pPr>
    </w:p>
    <w:p w14:paraId="3623BEC2" w14:textId="77777777" w:rsidR="00734F0F" w:rsidRDefault="00734F0F">
      <w:pPr>
        <w:rPr>
          <w:noProof/>
        </w:rPr>
      </w:pPr>
    </w:p>
    <w:p w14:paraId="1E005F3D" w14:textId="5F8DB6BC" w:rsidR="00E55F27" w:rsidRDefault="00655F9C" w:rsidP="00316083">
      <w:pPr>
        <w:rPr>
          <w:rtl/>
        </w:rPr>
      </w:pPr>
      <w:r w:rsidRPr="00B067DC">
        <w:rPr>
          <w:rFonts w:hint="cs"/>
          <w:b/>
          <w:bCs/>
          <w:u w:val="single"/>
          <w:rtl/>
        </w:rPr>
        <w:t xml:space="preserve">בצע סימולציה </w:t>
      </w:r>
      <w:r w:rsidR="00E55F27" w:rsidRPr="00B067DC">
        <w:rPr>
          <w:rFonts w:hint="cs"/>
          <w:b/>
          <w:bCs/>
          <w:u w:val="single"/>
          <w:rtl/>
        </w:rPr>
        <w:t>נוספת</w:t>
      </w:r>
      <w:r w:rsidR="00E55F27">
        <w:rPr>
          <w:rFonts w:hint="cs"/>
          <w:rtl/>
        </w:rPr>
        <w:t xml:space="preserve"> </w:t>
      </w:r>
      <w:r w:rsidRPr="00844415">
        <w:rPr>
          <w:rFonts w:hint="cs"/>
          <w:rtl/>
        </w:rPr>
        <w:t xml:space="preserve">והראה </w:t>
      </w:r>
      <w:r w:rsidR="003843AF">
        <w:rPr>
          <w:rFonts w:hint="cs"/>
          <w:rtl/>
        </w:rPr>
        <w:t>ש</w:t>
      </w:r>
      <w:r w:rsidR="00E55F27">
        <w:rPr>
          <w:rFonts w:hint="cs"/>
          <w:rtl/>
        </w:rPr>
        <w:t xml:space="preserve">בלחיצה ארוכה על מקש ה- </w:t>
      </w:r>
      <w:r w:rsidR="00316083">
        <w:t>SHIFT</w:t>
      </w:r>
      <w:r w:rsidR="00316083">
        <w:rPr>
          <w:rFonts w:hint="cs"/>
          <w:rtl/>
        </w:rPr>
        <w:t xml:space="preserve"> שמאלי, </w:t>
      </w:r>
      <w:r w:rsidR="003843AF">
        <w:rPr>
          <w:rFonts w:hint="cs"/>
          <w:rtl/>
        </w:rPr>
        <w:t xml:space="preserve"> יש רק שינוי אחד במצב הנורית</w:t>
      </w:r>
      <w:r w:rsidR="00E55F27">
        <w:rPr>
          <w:rFonts w:hint="cs"/>
          <w:rtl/>
        </w:rPr>
        <w:t xml:space="preserve">. לחיצה ארוכה על מקש מדמים על ידי מספר פולסי </w:t>
      </w:r>
      <w:r w:rsidR="00E55F27">
        <w:t>make</w:t>
      </w:r>
      <w:r w:rsidR="00E55F27">
        <w:rPr>
          <w:rFonts w:hint="cs"/>
          <w:rtl/>
        </w:rPr>
        <w:t xml:space="preserve"> רצופים (הראה לפחות שנים) ללא פולס </w:t>
      </w:r>
      <w:r w:rsidR="00E55F27">
        <w:t>break</w:t>
      </w:r>
      <w:r w:rsidR="00E55F27">
        <w:rPr>
          <w:rFonts w:hint="cs"/>
          <w:rtl/>
        </w:rPr>
        <w:t xml:space="preserve"> ביניהם</w:t>
      </w:r>
      <w:r w:rsidRPr="00844415">
        <w:rPr>
          <w:rFonts w:hint="cs"/>
          <w:rtl/>
        </w:rPr>
        <w:t xml:space="preserve">. </w:t>
      </w:r>
    </w:p>
    <w:p w14:paraId="0F5269DA" w14:textId="77777777" w:rsidR="005116FC" w:rsidRDefault="005116FC" w:rsidP="00E55F27">
      <w:pPr>
        <w:rPr>
          <w:rtl/>
        </w:rPr>
      </w:pPr>
    </w:p>
    <w:p w14:paraId="67B376A2" w14:textId="77777777" w:rsidR="005116FC" w:rsidRPr="00844415" w:rsidRDefault="005116FC" w:rsidP="005116FC">
      <w:pPr>
        <w:rPr>
          <w:b/>
          <w:bCs/>
          <w:rtl/>
        </w:rPr>
      </w:pPr>
      <w:r w:rsidRPr="00844415">
        <w:rPr>
          <w:rFonts w:hint="cs"/>
          <w:b/>
          <w:bCs/>
          <w:rtl/>
        </w:rPr>
        <w:t xml:space="preserve">צרף לכאן </w:t>
      </w:r>
      <w:r w:rsidRPr="00844415">
        <w:rPr>
          <w:b/>
          <w:bCs/>
          <w:rtl/>
        </w:rPr>
        <w:t>צ</w:t>
      </w:r>
      <w:r w:rsidRPr="00844415">
        <w:rPr>
          <w:rFonts w:hint="cs"/>
          <w:b/>
          <w:bCs/>
          <w:rtl/>
        </w:rPr>
        <w:t>י</w:t>
      </w:r>
      <w:r w:rsidRPr="00844415">
        <w:rPr>
          <w:b/>
          <w:bCs/>
          <w:rtl/>
        </w:rPr>
        <w:t xml:space="preserve">לום מסך </w:t>
      </w:r>
      <w:r w:rsidRPr="00844415">
        <w:rPr>
          <w:rFonts w:hint="cs"/>
          <w:b/>
          <w:bCs/>
          <w:rtl/>
        </w:rPr>
        <w:t xml:space="preserve">של </w:t>
      </w:r>
      <w:r w:rsidRPr="00844415">
        <w:rPr>
          <w:b/>
          <w:bCs/>
          <w:rtl/>
        </w:rPr>
        <w:t xml:space="preserve">תוצאות סימולציה </w:t>
      </w:r>
      <w:r w:rsidRPr="00844415">
        <w:rPr>
          <w:rFonts w:hint="cs"/>
          <w:b/>
          <w:bCs/>
          <w:rtl/>
        </w:rPr>
        <w:t>מוצלחת</w:t>
      </w:r>
      <w:r w:rsidRPr="00844415">
        <w:rPr>
          <w:b/>
          <w:bCs/>
          <w:rtl/>
        </w:rPr>
        <w:t>.</w:t>
      </w:r>
    </w:p>
    <w:p w14:paraId="121D48D8" w14:textId="77777777" w:rsidR="00734F0F" w:rsidRDefault="00734F0F" w:rsidP="00E55F27">
      <w:pPr>
        <w:rPr>
          <w:rtl/>
        </w:rPr>
      </w:pPr>
    </w:p>
    <w:p w14:paraId="2AF8EF8D" w14:textId="77777777" w:rsidR="00734F0F" w:rsidRDefault="00734F0F" w:rsidP="00E55F27">
      <w:pPr>
        <w:rPr>
          <w:rtl/>
        </w:rPr>
      </w:pPr>
    </w:p>
    <w:p w14:paraId="2B0AAED1" w14:textId="77777777" w:rsidR="00734F0F" w:rsidRDefault="00734F0F" w:rsidP="00E55F27">
      <w:pPr>
        <w:rPr>
          <w:rtl/>
        </w:rPr>
      </w:pPr>
    </w:p>
    <w:p w14:paraId="53E1636A" w14:textId="77777777" w:rsid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76B26D9B" w14:textId="77777777" w:rsidR="00734F0F" w:rsidRDefault="00734F0F" w:rsidP="00734F0F">
      <w:pPr>
        <w:pStyle w:val="NormalWeb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bidi/>
        <w:spacing w:before="0" w:beforeAutospacing="0" w:after="0" w:afterAutospacing="0"/>
        <w:jc w:val="center"/>
      </w:pPr>
      <w:r w:rsidRPr="00350E01">
        <w:rPr>
          <w:rFonts w:ascii="Arial Black"/>
          <w:color w:val="000000"/>
          <w:sz w:val="72"/>
          <w:szCs w:val="72"/>
          <w:rtl/>
        </w:rPr>
        <w:t xml:space="preserve">החלף </w:t>
      </w:r>
      <w:r>
        <w:rPr>
          <w:rFonts w:ascii="Arial Black" w:hint="cs"/>
          <w:color w:val="000000"/>
          <w:sz w:val="72"/>
          <w:szCs w:val="72"/>
          <w:rtl/>
        </w:rPr>
        <w:t>בתוצאות סימולציה של לחיצה ארוכה</w:t>
      </w:r>
    </w:p>
    <w:p w14:paraId="27AB24E5" w14:textId="77777777" w:rsidR="00734F0F" w:rsidRPr="00734F0F" w:rsidRDefault="00734F0F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6F74F1F1" w14:textId="17580B03" w:rsidR="00E55F27" w:rsidRDefault="00E55F27" w:rsidP="00734F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noProof/>
        </w:rPr>
      </w:pPr>
    </w:p>
    <w:p w14:paraId="7472AAC0" w14:textId="77777777" w:rsidR="00E55F27" w:rsidRDefault="00E55F27" w:rsidP="00E55F27">
      <w:pPr>
        <w:rPr>
          <w:noProof/>
        </w:rPr>
      </w:pPr>
    </w:p>
    <w:p w14:paraId="18FAB350" w14:textId="77777777" w:rsidR="00286582" w:rsidRDefault="00286582" w:rsidP="00286582">
      <w:pPr>
        <w:rPr>
          <w:b/>
          <w:bCs/>
          <w:color w:val="FF0000"/>
          <w:rtl/>
        </w:rPr>
      </w:pPr>
      <w:bookmarkStart w:id="12" w:name="_Toc476300022"/>
      <w:bookmarkStart w:id="13" w:name="_Toc521832244"/>
      <w:r>
        <w:rPr>
          <w:rFonts w:hint="cs"/>
          <w:b/>
          <w:bCs/>
          <w:color w:val="FF0000"/>
          <w:rtl/>
        </w:rPr>
        <w:t xml:space="preserve">על הקוד שכתבתם יש לבצע </w:t>
      </w:r>
      <w:r w:rsidRPr="0084402F">
        <w:rPr>
          <w:rFonts w:hint="cs"/>
          <w:b/>
          <w:bCs/>
          <w:color w:val="FF0000"/>
          <w:rtl/>
        </w:rPr>
        <w:t xml:space="preserve">פעולת </w:t>
      </w:r>
      <w:r w:rsidRPr="0084402F">
        <w:rPr>
          <w:rFonts w:hint="cs"/>
          <w:b/>
          <w:bCs/>
          <w:color w:val="FF0000"/>
        </w:rPr>
        <w:t>ARCHIVE</w:t>
      </w:r>
      <w:r w:rsidRPr="0084402F">
        <w:rPr>
          <w:b/>
          <w:bCs/>
          <w:color w:val="FF0000"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 ב  </w:t>
      </w:r>
      <w:r w:rsidRPr="0084402F">
        <w:rPr>
          <w:b/>
          <w:bCs/>
          <w:color w:val="FF0000"/>
        </w:rPr>
        <w:t>QUARTUS</w:t>
      </w:r>
      <w:r w:rsidRPr="0084402F">
        <w:rPr>
          <w:rFonts w:hint="cs"/>
          <w:b/>
          <w:bCs/>
          <w:color w:val="FF0000"/>
        </w:rPr>
        <w:t xml:space="preserve"> </w:t>
      </w:r>
      <w:r>
        <w:rPr>
          <w:rFonts w:hint="cs"/>
          <w:b/>
          <w:bCs/>
          <w:color w:val="FF0000"/>
          <w:rtl/>
        </w:rPr>
        <w:t xml:space="preserve"> </w:t>
      </w:r>
      <w:r w:rsidRPr="0084402F">
        <w:rPr>
          <w:rFonts w:hint="cs"/>
          <w:b/>
          <w:bCs/>
          <w:color w:val="FF0000"/>
          <w:rtl/>
        </w:rPr>
        <w:t xml:space="preserve">(כמתואר בפרק 16 של </w:t>
      </w:r>
      <w:hyperlink r:id="rId16" w:history="1">
        <w:proofErr w:type="spellStart"/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>quartus</w:t>
        </w:r>
        <w:proofErr w:type="spellEnd"/>
        <w:r w:rsidRPr="0084402F">
          <w:rPr>
            <w:rStyle w:val="instancename"/>
            <w:rFonts w:ascii="Tahoma" w:hAnsi="Tahoma" w:cs="Tahoma"/>
            <w:b/>
            <w:bCs/>
            <w:color w:val="FF0000"/>
            <w:sz w:val="21"/>
            <w:szCs w:val="21"/>
            <w:shd w:val="clear" w:color="auto" w:fill="FFFFFF"/>
          </w:rPr>
          <w:t xml:space="preserve"> 17 cook book</w:t>
        </w:r>
      </w:hyperlink>
      <w:r w:rsidRPr="0084402F">
        <w:rPr>
          <w:rFonts w:hint="cs"/>
          <w:b/>
          <w:bCs/>
          <w:color w:val="FF0000"/>
          <w:rtl/>
        </w:rPr>
        <w:t xml:space="preserve"> במודל). </w:t>
      </w:r>
    </w:p>
    <w:p w14:paraId="64BDCB05" w14:textId="1D74B73D" w:rsidR="00286582" w:rsidRDefault="00286582" w:rsidP="00286582">
      <w:pPr>
        <w:rPr>
          <w:b/>
          <w:bCs/>
          <w:color w:val="FF0000"/>
          <w:rtl/>
        </w:rPr>
      </w:pPr>
      <w:r w:rsidRPr="0084402F">
        <w:rPr>
          <w:rFonts w:hint="cs"/>
          <w:b/>
          <w:bCs/>
          <w:color w:val="FF0000"/>
          <w:rtl/>
        </w:rPr>
        <w:t>את הק</w:t>
      </w:r>
      <w:r>
        <w:rPr>
          <w:rFonts w:hint="cs"/>
          <w:b/>
          <w:bCs/>
          <w:color w:val="FF0000"/>
          <w:rtl/>
        </w:rPr>
        <w:t>ו</w:t>
      </w:r>
      <w:r w:rsidRPr="0084402F">
        <w:rPr>
          <w:rFonts w:hint="cs"/>
          <w:b/>
          <w:bCs/>
          <w:color w:val="FF0000"/>
          <w:rtl/>
        </w:rPr>
        <w:t>ב</w:t>
      </w:r>
      <w:r>
        <w:rPr>
          <w:rFonts w:hint="cs"/>
          <w:b/>
          <w:bCs/>
          <w:color w:val="FF0000"/>
          <w:rtl/>
        </w:rPr>
        <w:t>ץ</w:t>
      </w:r>
      <w:r w:rsidRPr="0084402F">
        <w:rPr>
          <w:rFonts w:hint="cs"/>
          <w:b/>
          <w:bCs/>
          <w:color w:val="FF0000"/>
          <w:rtl/>
        </w:rPr>
        <w:t xml:space="preserve"> המכוו</w:t>
      </w:r>
      <w:r>
        <w:rPr>
          <w:rFonts w:hint="cs"/>
          <w:b/>
          <w:bCs/>
          <w:color w:val="FF0000"/>
          <w:rtl/>
        </w:rPr>
        <w:t xml:space="preserve">ץ </w:t>
      </w:r>
      <w:r w:rsidRPr="0084402F">
        <w:rPr>
          <w:rFonts w:hint="cs"/>
          <w:b/>
          <w:bCs/>
          <w:color w:val="FF0000"/>
          <w:rtl/>
        </w:rPr>
        <w:t>שתקבלו מפעולה זו יש להעלות במודל ל</w:t>
      </w:r>
      <w:r>
        <w:rPr>
          <w:rFonts w:hint="cs"/>
          <w:b/>
          <w:bCs/>
          <w:color w:val="FF0000"/>
          <w:rtl/>
        </w:rPr>
        <w:t xml:space="preserve">מקום המתאים </w:t>
      </w:r>
      <w:r w:rsidRPr="0084402F">
        <w:rPr>
          <w:rFonts w:hint="cs"/>
          <w:b/>
          <w:bCs/>
          <w:color w:val="FF0000"/>
          <w:rtl/>
        </w:rPr>
        <w:t xml:space="preserve"> </w:t>
      </w:r>
    </w:p>
    <w:p w14:paraId="6022592E" w14:textId="0924DBA3" w:rsidR="00286582" w:rsidRPr="0084402F" w:rsidRDefault="00286582" w:rsidP="00286582">
      <w:pPr>
        <w:rPr>
          <w:b/>
          <w:bCs/>
          <w:color w:val="FF0000"/>
          <w:rtl/>
        </w:rPr>
      </w:pPr>
      <w:r>
        <w:rPr>
          <w:noProof/>
        </w:rPr>
        <w:drawing>
          <wp:inline distT="0" distB="0" distL="0" distR="0" wp14:anchorId="660AA533" wp14:editId="41707D14">
            <wp:extent cx="3486150" cy="400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4" w:name="_GoBack"/>
      <w:bookmarkEnd w:id="14"/>
    </w:p>
    <w:p w14:paraId="20C415CD" w14:textId="77777777" w:rsidR="00286582" w:rsidRPr="00EC085B" w:rsidRDefault="00286582" w:rsidP="00286582">
      <w:pPr>
        <w:rPr>
          <w:rtl/>
        </w:rPr>
      </w:pPr>
    </w:p>
    <w:p w14:paraId="373472EF" w14:textId="77777777" w:rsidR="00610F13" w:rsidRPr="00610F13" w:rsidRDefault="009D3AFE" w:rsidP="00610F13">
      <w:pPr>
        <w:pStyle w:val="Heading1"/>
      </w:pPr>
      <w:r w:rsidRPr="009D3AFE">
        <w:rPr>
          <w:rFonts w:hint="cs"/>
          <w:szCs w:val="48"/>
          <w:rtl/>
        </w:rPr>
        <w:t>פרויקט</w:t>
      </w:r>
      <w:bookmarkEnd w:id="12"/>
      <w:bookmarkEnd w:id="13"/>
      <w:r w:rsidRPr="009D3AFE">
        <w:rPr>
          <w:rFonts w:hint="cs"/>
          <w:szCs w:val="48"/>
          <w:rtl/>
        </w:rPr>
        <w:t xml:space="preserve"> </w:t>
      </w:r>
    </w:p>
    <w:p w14:paraId="16EEFB5C" w14:textId="722A13E9" w:rsidR="009D3AFE" w:rsidRPr="009D3AFE" w:rsidRDefault="00610F13" w:rsidP="00610F13">
      <w:r w:rsidRPr="00610F13">
        <w:rPr>
          <w:rFonts w:hint="cs"/>
          <w:rtl/>
        </w:rPr>
        <w:t>(לא חלק מהציון של דו"ח זה)</w:t>
      </w:r>
    </w:p>
    <w:tbl>
      <w:tblPr>
        <w:tblStyle w:val="TableGrid"/>
        <w:bidiVisual/>
        <w:tblW w:w="8654" w:type="dxa"/>
        <w:tblLook w:val="04A0" w:firstRow="1" w:lastRow="0" w:firstColumn="1" w:lastColumn="0" w:noHBand="0" w:noVBand="1"/>
      </w:tblPr>
      <w:tblGrid>
        <w:gridCol w:w="2484"/>
        <w:gridCol w:w="6170"/>
      </w:tblGrid>
      <w:tr w:rsidR="009D3AFE" w14:paraId="0A5AEF93" w14:textId="77777777" w:rsidTr="009D3AFE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AF73B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נושא </w:t>
            </w:r>
            <w:proofErr w:type="spellStart"/>
            <w:r>
              <w:rPr>
                <w:rFonts w:hint="cs"/>
                <w:i/>
                <w:iCs/>
                <w:sz w:val="20"/>
                <w:szCs w:val="20"/>
                <w:rtl/>
              </w:rPr>
              <w:t>הפרוייקט</w:t>
            </w:r>
            <w:proofErr w:type="spellEnd"/>
            <w:r>
              <w:rPr>
                <w:rFonts w:hint="cs"/>
                <w:i/>
                <w:iCs/>
                <w:sz w:val="20"/>
                <w:szCs w:val="20"/>
                <w:rtl/>
              </w:rPr>
              <w:t xml:space="preserve"> </w:t>
            </w: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B5724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  <w:tr w:rsidR="009D3AFE" w14:paraId="5E0A9FCA" w14:textId="77777777" w:rsidTr="00FA607D">
        <w:tc>
          <w:tcPr>
            <w:tcW w:w="2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598AB" w14:textId="7140138C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  <w:tc>
          <w:tcPr>
            <w:tcW w:w="6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AFCA" w14:textId="77777777" w:rsidR="009D3AFE" w:rsidRDefault="009D3AFE">
            <w:pPr>
              <w:rPr>
                <w:i/>
                <w:iCs/>
                <w:sz w:val="20"/>
                <w:szCs w:val="20"/>
                <w:rtl/>
              </w:rPr>
            </w:pPr>
          </w:p>
        </w:tc>
      </w:tr>
    </w:tbl>
    <w:p w14:paraId="58A0E631" w14:textId="77777777" w:rsidR="00BB245B" w:rsidRPr="00BB245B" w:rsidRDefault="00BB245B" w:rsidP="00BB245B"/>
    <w:p w14:paraId="2FABCF87" w14:textId="77777777" w:rsidR="009D3AFE" w:rsidRPr="009D3AFE" w:rsidRDefault="009D3AFE" w:rsidP="009D3AFE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5" w:name="_Toc476300023"/>
      <w:bookmarkStart w:id="16" w:name="_Toc521832245"/>
      <w:r w:rsidRPr="009D3AFE">
        <w:rPr>
          <w:rFonts w:hint="cs"/>
          <w:szCs w:val="40"/>
          <w:rtl/>
        </w:rPr>
        <w:t>סכמת מלבנים</w:t>
      </w:r>
      <w:bookmarkEnd w:id="15"/>
      <w:bookmarkEnd w:id="16"/>
      <w:r w:rsidRPr="009D3AFE">
        <w:rPr>
          <w:rFonts w:hint="cs"/>
          <w:szCs w:val="40"/>
          <w:rtl/>
        </w:rPr>
        <w:t xml:space="preserve"> </w:t>
      </w:r>
    </w:p>
    <w:p w14:paraId="6D452CD5" w14:textId="423ADDF1" w:rsidR="009D3AFE" w:rsidRDefault="009D3AFE" w:rsidP="00F661EF">
      <w:r>
        <w:rPr>
          <w:rtl/>
        </w:rPr>
        <w:t xml:space="preserve">הוסף סכמת מלבנים עיקרית של </w:t>
      </w:r>
      <w:proofErr w:type="spellStart"/>
      <w:r>
        <w:rPr>
          <w:rtl/>
        </w:rPr>
        <w:t>הפרוייקט</w:t>
      </w:r>
      <w:proofErr w:type="spellEnd"/>
      <w:r>
        <w:rPr>
          <w:rtl/>
        </w:rPr>
        <w:t xml:space="preserve"> </w:t>
      </w:r>
      <w:r w:rsidR="00DC638E">
        <w:rPr>
          <w:rtl/>
        </w:rPr>
        <w:t>–</w:t>
      </w:r>
      <w:r w:rsidR="00DC638E">
        <w:rPr>
          <w:rFonts w:hint="cs"/>
          <w:rtl/>
        </w:rPr>
        <w:t xml:space="preserve"> </w:t>
      </w:r>
      <w:r w:rsidR="00F661EF">
        <w:rPr>
          <w:rFonts w:hint="cs"/>
          <w:rtl/>
        </w:rPr>
        <w:t xml:space="preserve">5-10 </w:t>
      </w:r>
      <w:r w:rsidR="00DC638E">
        <w:rPr>
          <w:rFonts w:hint="cs"/>
          <w:rtl/>
        </w:rPr>
        <w:t xml:space="preserve"> מלבנים משמעותיים </w:t>
      </w:r>
    </w:p>
    <w:p w14:paraId="11D5C977" w14:textId="77777777" w:rsidR="009D3AFE" w:rsidRDefault="009D3AFE" w:rsidP="009D3A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519E84DD" w14:textId="77777777" w:rsidR="009D3AFE" w:rsidRDefault="009D3AFE" w:rsidP="009D3AFE">
      <w:pPr>
        <w:rPr>
          <w:rtl/>
        </w:rPr>
      </w:pPr>
    </w:p>
    <w:p w14:paraId="495BF9B0" w14:textId="67613898" w:rsidR="009D3AFE" w:rsidRPr="009D3AFE" w:rsidRDefault="009D3AFE" w:rsidP="00F661EF">
      <w:pPr>
        <w:pStyle w:val="Heading2"/>
        <w:numPr>
          <w:ilvl w:val="1"/>
          <w:numId w:val="43"/>
        </w:numPr>
        <w:rPr>
          <w:szCs w:val="40"/>
          <w:rtl/>
        </w:rPr>
      </w:pPr>
      <w:bookmarkStart w:id="17" w:name="_Toc476300024"/>
      <w:bookmarkStart w:id="18" w:name="_Toc521832246"/>
      <w:r w:rsidRPr="009D3AFE">
        <w:rPr>
          <w:rFonts w:hint="cs"/>
          <w:szCs w:val="40"/>
          <w:rtl/>
        </w:rPr>
        <w:t xml:space="preserve">רשימת </w:t>
      </w:r>
      <w:r w:rsidR="00F661EF">
        <w:rPr>
          <w:rFonts w:hint="cs"/>
          <w:szCs w:val="40"/>
          <w:rtl/>
        </w:rPr>
        <w:t xml:space="preserve">תהליכים (מלבנים) </w:t>
      </w:r>
      <w:r w:rsidR="00F661EF" w:rsidRPr="009D3AFE">
        <w:rPr>
          <w:rFonts w:hint="cs"/>
          <w:szCs w:val="40"/>
          <w:rtl/>
        </w:rPr>
        <w:t xml:space="preserve"> </w:t>
      </w:r>
      <w:r w:rsidRPr="009D3AFE">
        <w:rPr>
          <w:rFonts w:hint="cs"/>
          <w:szCs w:val="40"/>
          <w:rtl/>
        </w:rPr>
        <w:t>עיקרית</w:t>
      </w:r>
      <w:bookmarkEnd w:id="17"/>
      <w:bookmarkEnd w:id="18"/>
      <w:r w:rsidRPr="009D3AFE">
        <w:rPr>
          <w:rFonts w:hint="cs"/>
          <w:szCs w:val="40"/>
          <w:rtl/>
        </w:rPr>
        <w:t xml:space="preserve"> </w:t>
      </w:r>
    </w:p>
    <w:p w14:paraId="6886A1E3" w14:textId="77777777" w:rsidR="009D3AFE" w:rsidRDefault="009D3AFE" w:rsidP="00F661EF">
      <w:pPr>
        <w:rPr>
          <w:rtl/>
        </w:rPr>
      </w:pPr>
      <w:r>
        <w:rPr>
          <w:rtl/>
        </w:rPr>
        <w:t xml:space="preserve">רשום את כל הרכיבים </w:t>
      </w:r>
      <w:r w:rsidR="00F661EF">
        <w:rPr>
          <w:rFonts w:hint="cs"/>
          <w:rtl/>
        </w:rPr>
        <w:t xml:space="preserve"> (תהליכים) </w:t>
      </w:r>
      <w:r>
        <w:rPr>
          <w:rtl/>
        </w:rPr>
        <w:t xml:space="preserve">העיקריים </w:t>
      </w:r>
      <w:proofErr w:type="spellStart"/>
      <w:r>
        <w:rPr>
          <w:rtl/>
        </w:rPr>
        <w:t>בפרוייקט</w:t>
      </w:r>
      <w:proofErr w:type="spellEnd"/>
      <w:r>
        <w:rPr>
          <w:rtl/>
        </w:rPr>
        <w:t xml:space="preserve">, 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D3AFE" w14:paraId="37F2F354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D7036" w14:textId="77777777" w:rsidR="009D3AFE" w:rsidRDefault="009D3AFE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C68CEE" w14:textId="77777777" w:rsidR="009D3AFE" w:rsidRDefault="009D3AFE">
            <w:pPr>
              <w:rPr>
                <w:sz w:val="20"/>
                <w:szCs w:val="20"/>
                <w:rtl/>
              </w:rPr>
            </w:pPr>
            <w:proofErr w:type="spellStart"/>
            <w:r>
              <w:rPr>
                <w:rFonts w:hint="cs"/>
                <w:sz w:val="20"/>
                <w:szCs w:val="20"/>
                <w:rtl/>
              </w:rPr>
              <w:t>תאור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93A9C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EA5CB3" w14:textId="77777777" w:rsidR="009D3AFE" w:rsidRDefault="009D3AFE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9D3AFE" w14:paraId="4470126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DAF1C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BDF5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B325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7721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54E6DF2F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EC89F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32F04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F6939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6F18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31C786AD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FB65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52C0E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47F12B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C07E3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288904E9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67463" w14:textId="77777777" w:rsidR="009D3AFE" w:rsidRDefault="009D3AFE" w:rsidP="009D3AFE">
            <w:pPr>
              <w:pStyle w:val="ListParagraph"/>
              <w:numPr>
                <w:ilvl w:val="0"/>
                <w:numId w:val="44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BD62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2738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5C23A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  <w:tr w:rsidR="009D3AFE" w14:paraId="032E9CB7" w14:textId="77777777" w:rsidTr="009D3AFE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8E3051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E06CD2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B5C27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B0FEC" w14:textId="77777777" w:rsidR="009D3AFE" w:rsidRDefault="009D3AFE">
            <w:pPr>
              <w:rPr>
                <w:sz w:val="20"/>
                <w:szCs w:val="20"/>
                <w:rtl/>
              </w:rPr>
            </w:pPr>
          </w:p>
        </w:tc>
      </w:tr>
    </w:tbl>
    <w:p w14:paraId="2E3ED300" w14:textId="77777777" w:rsidR="009D3AFE" w:rsidRDefault="009D3AFE" w:rsidP="009D3AFE">
      <w:pPr>
        <w:rPr>
          <w:rFonts w:asciiTheme="minorHAnsi" w:hAnsiTheme="minorHAnsi"/>
          <w:sz w:val="22"/>
          <w:szCs w:val="22"/>
          <w:rtl/>
        </w:rPr>
      </w:pPr>
    </w:p>
    <w:p w14:paraId="3B317B86" w14:textId="77777777" w:rsidR="005702BB" w:rsidRDefault="005702BB" w:rsidP="005702BB">
      <w:pPr>
        <w:pStyle w:val="Heading2"/>
        <w:numPr>
          <w:ilvl w:val="1"/>
          <w:numId w:val="43"/>
        </w:numPr>
        <w:rPr>
          <w:szCs w:val="40"/>
        </w:rPr>
      </w:pPr>
      <w:bookmarkStart w:id="19" w:name="_Toc476300025"/>
      <w:bookmarkStart w:id="20" w:name="_Toc521832247"/>
      <w:proofErr w:type="spellStart"/>
      <w:r>
        <w:rPr>
          <w:rFonts w:hint="cs"/>
          <w:szCs w:val="40"/>
          <w:rtl/>
        </w:rPr>
        <w:t>סיפתח</w:t>
      </w:r>
      <w:proofErr w:type="spellEnd"/>
      <w:r>
        <w:rPr>
          <w:rFonts w:hint="cs"/>
          <w:szCs w:val="40"/>
          <w:rtl/>
        </w:rPr>
        <w:t xml:space="preserve"> (</w:t>
      </w:r>
      <w:proofErr w:type="spellStart"/>
      <w:r>
        <w:rPr>
          <w:rtl/>
        </w:rPr>
        <w:t>אִסְתִפְתָאח</w:t>
      </w:r>
      <w:proofErr w:type="spellEnd"/>
      <w:r>
        <w:rPr>
          <w:rFonts w:hint="cs"/>
          <w:rtl/>
        </w:rPr>
        <w:t xml:space="preserve"> =</w:t>
      </w:r>
      <w:r w:rsidRPr="005702BB">
        <w:rPr>
          <w:noProof/>
        </w:rPr>
        <w:t xml:space="preserve"> </w:t>
      </w:r>
      <w:r>
        <w:rPr>
          <w:noProof/>
        </w:rPr>
        <w:drawing>
          <wp:inline distT="0" distB="0" distL="0" distR="0" wp14:anchorId="79CD6110" wp14:editId="57118C3C">
            <wp:extent cx="885825" cy="3512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888383" cy="352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cs"/>
          <w:noProof/>
          <w:rtl/>
        </w:rPr>
        <w:t xml:space="preserve"> </w:t>
      </w:r>
      <w:r>
        <w:rPr>
          <w:rFonts w:hint="cs"/>
          <w:rtl/>
        </w:rPr>
        <w:t>)</w:t>
      </w:r>
      <w:bookmarkEnd w:id="19"/>
      <w:bookmarkEnd w:id="20"/>
      <w:r>
        <w:rPr>
          <w:rFonts w:hint="cs"/>
          <w:rtl/>
        </w:rPr>
        <w:t xml:space="preserve"> </w:t>
      </w:r>
    </w:p>
    <w:p w14:paraId="745C89F6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>הגדר מה</w:t>
      </w:r>
      <w:r w:rsidR="00CC3110">
        <w:rPr>
          <w:rFonts w:hint="cs"/>
          <w:rtl/>
        </w:rPr>
        <w:t>ו החלק ש</w:t>
      </w:r>
      <w:r>
        <w:rPr>
          <w:rFonts w:hint="cs"/>
          <w:rtl/>
        </w:rPr>
        <w:t xml:space="preserve">תממש </w:t>
      </w:r>
      <w:proofErr w:type="spellStart"/>
      <w:r>
        <w:rPr>
          <w:rFonts w:hint="cs"/>
          <w:rtl/>
        </w:rPr>
        <w:t>כס</w:t>
      </w:r>
      <w:r w:rsidR="00CC3110">
        <w:rPr>
          <w:rFonts w:hint="cs"/>
          <w:rtl/>
        </w:rPr>
        <w:t>י</w:t>
      </w:r>
      <w:r>
        <w:rPr>
          <w:rFonts w:hint="cs"/>
          <w:rtl/>
        </w:rPr>
        <w:t>פתח</w:t>
      </w:r>
      <w:proofErr w:type="spellEnd"/>
      <w:r>
        <w:rPr>
          <w:rFonts w:hint="cs"/>
          <w:rtl/>
        </w:rPr>
        <w:t xml:space="preserve"> </w:t>
      </w:r>
      <w:proofErr w:type="spellStart"/>
      <w:r>
        <w:rPr>
          <w:rFonts w:hint="cs"/>
          <w:rtl/>
        </w:rPr>
        <w:t>לפרוייקט</w:t>
      </w:r>
      <w:proofErr w:type="spellEnd"/>
      <w:r>
        <w:rPr>
          <w:rFonts w:hint="cs"/>
          <w:rtl/>
        </w:rPr>
        <w:t xml:space="preserve">, </w:t>
      </w:r>
    </w:p>
    <w:p w14:paraId="1D258ABF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44875E9" w14:textId="77777777" w:rsidR="005702BB" w:rsidRDefault="005702BB" w:rsidP="00FA607D">
      <w:pPr>
        <w:rPr>
          <w:rtl/>
        </w:rPr>
      </w:pPr>
    </w:p>
    <w:p w14:paraId="2AE05226" w14:textId="0F6B119C" w:rsidR="00673665" w:rsidRDefault="00673665" w:rsidP="00F661EF">
      <w:pPr>
        <w:rPr>
          <w:rtl/>
        </w:rPr>
      </w:pPr>
      <w:r>
        <w:rPr>
          <w:rtl/>
        </w:rPr>
        <w:t xml:space="preserve">רשום את כל </w:t>
      </w:r>
      <w:proofErr w:type="spellStart"/>
      <w:r w:rsidR="00F661EF">
        <w:rPr>
          <w:rFonts w:hint="cs"/>
          <w:rtl/>
        </w:rPr>
        <w:t>התליכים</w:t>
      </w:r>
      <w:proofErr w:type="spellEnd"/>
      <w:r w:rsidR="00F661EF">
        <w:rPr>
          <w:rFonts w:hint="cs"/>
          <w:rtl/>
        </w:rPr>
        <w:t xml:space="preserve"> (מלבנים) </w:t>
      </w:r>
      <w:r>
        <w:rPr>
          <w:rtl/>
        </w:rPr>
        <w:t xml:space="preserve"> העיקריים </w:t>
      </w:r>
      <w:proofErr w:type="spellStart"/>
      <w:r>
        <w:rPr>
          <w:rFonts w:hint="cs"/>
          <w:rtl/>
        </w:rPr>
        <w:t>בסיפתח</w:t>
      </w:r>
      <w:proofErr w:type="spellEnd"/>
      <w:r>
        <w:rPr>
          <w:rFonts w:hint="cs"/>
          <w:rtl/>
        </w:rPr>
        <w:t xml:space="preserve"> </w:t>
      </w:r>
      <w:r>
        <w:rPr>
          <w:rtl/>
        </w:rPr>
        <w:t xml:space="preserve">, לכל רכיב רשום את תפקידיו ואת  הכניסות והיציאות העיקריות 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73665" w14:paraId="205A57C6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C41DC" w14:textId="77777777" w:rsidR="00673665" w:rsidRDefault="00673665" w:rsidP="00CB4458">
            <w:pPr>
              <w:pStyle w:val="ListParagraph"/>
              <w:rPr>
                <w:rtl/>
              </w:rPr>
            </w:pPr>
            <w:r>
              <w:rPr>
                <w:rFonts w:hint="cs"/>
                <w:rtl/>
              </w:rPr>
              <w:t xml:space="preserve">שם 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378EC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proofErr w:type="spellStart"/>
            <w:r>
              <w:rPr>
                <w:rFonts w:hint="cs"/>
                <w:sz w:val="20"/>
                <w:szCs w:val="20"/>
                <w:rtl/>
              </w:rPr>
              <w:t>תאור</w:t>
            </w:r>
            <w:proofErr w:type="spellEnd"/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C697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כניסות</w:t>
            </w: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15DA09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  <w:r>
              <w:rPr>
                <w:rFonts w:hint="cs"/>
                <w:sz w:val="20"/>
                <w:szCs w:val="20"/>
                <w:rtl/>
              </w:rPr>
              <w:t>יציאות</w:t>
            </w:r>
          </w:p>
        </w:tc>
      </w:tr>
      <w:tr w:rsidR="00673665" w14:paraId="31399AA8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60BD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1FB52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3510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5EE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0302B72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EEC5C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A4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83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AFE18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4575DA9A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7A15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B02C3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DB18C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B100B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41A0D73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029AD" w14:textId="77777777" w:rsidR="00673665" w:rsidRDefault="00673665" w:rsidP="00FA607D">
            <w:pPr>
              <w:pStyle w:val="ListParagraph"/>
              <w:numPr>
                <w:ilvl w:val="0"/>
                <w:numId w:val="48"/>
              </w:numPr>
              <w:rPr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BA29E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A8041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73D5D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  <w:tr w:rsidR="00673665" w14:paraId="25F17B02" w14:textId="77777777" w:rsidTr="00CB4458"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2C793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F213A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A8B35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  <w:tc>
          <w:tcPr>
            <w:tcW w:w="2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B419F" w14:textId="77777777" w:rsidR="00673665" w:rsidRDefault="00673665" w:rsidP="00CB4458">
            <w:pPr>
              <w:rPr>
                <w:sz w:val="20"/>
                <w:szCs w:val="20"/>
                <w:rtl/>
              </w:rPr>
            </w:pPr>
          </w:p>
        </w:tc>
      </w:tr>
    </w:tbl>
    <w:p w14:paraId="3C08B426" w14:textId="77777777" w:rsidR="00673665" w:rsidRDefault="00673665" w:rsidP="00673665">
      <w:pPr>
        <w:rPr>
          <w:rFonts w:asciiTheme="minorHAnsi" w:hAnsiTheme="minorHAnsi"/>
          <w:sz w:val="22"/>
          <w:szCs w:val="22"/>
          <w:rtl/>
        </w:rPr>
      </w:pPr>
    </w:p>
    <w:p w14:paraId="34F3E707" w14:textId="77777777" w:rsidR="00673665" w:rsidRDefault="00673665" w:rsidP="00FA607D">
      <w:pPr>
        <w:rPr>
          <w:rtl/>
        </w:rPr>
      </w:pPr>
    </w:p>
    <w:p w14:paraId="0BF2CD7D" w14:textId="77777777" w:rsidR="005702BB" w:rsidRDefault="005702BB" w:rsidP="00FA607D">
      <w:pPr>
        <w:rPr>
          <w:rtl/>
        </w:rPr>
      </w:pPr>
      <w:r>
        <w:rPr>
          <w:rFonts w:hint="cs"/>
          <w:rtl/>
        </w:rPr>
        <w:t xml:space="preserve">שרטט את ההירארכיה העליונה של </w:t>
      </w:r>
      <w:proofErr w:type="spellStart"/>
      <w:r>
        <w:rPr>
          <w:rFonts w:hint="cs"/>
          <w:rtl/>
        </w:rPr>
        <w:t>הסיפתח</w:t>
      </w:r>
      <w:proofErr w:type="spellEnd"/>
      <w:r>
        <w:rPr>
          <w:rFonts w:hint="cs"/>
          <w:rtl/>
        </w:rPr>
        <w:t xml:space="preserve"> </w:t>
      </w:r>
      <w:r w:rsidR="00673665">
        <w:rPr>
          <w:rtl/>
        </w:rPr>
        <w:t>–</w:t>
      </w:r>
      <w:r w:rsidR="00673665">
        <w:rPr>
          <w:rFonts w:hint="cs"/>
          <w:rtl/>
        </w:rPr>
        <w:t xml:space="preserve"> אין צורך לממש </w:t>
      </w:r>
    </w:p>
    <w:p w14:paraId="7CC1F4FF" w14:textId="77777777" w:rsidR="005702BB" w:rsidRDefault="005702BB" w:rsidP="00FA607D">
      <w:pPr>
        <w:rPr>
          <w:rtl/>
        </w:rPr>
      </w:pPr>
    </w:p>
    <w:p w14:paraId="37E0CA81" w14:textId="77777777" w:rsidR="005702BB" w:rsidRDefault="005702BB" w:rsidP="005702B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tl/>
        </w:rPr>
      </w:pPr>
    </w:p>
    <w:p w14:paraId="45C5980C" w14:textId="77777777" w:rsidR="005702BB" w:rsidRDefault="005702BB" w:rsidP="00FA607D">
      <w:pPr>
        <w:rPr>
          <w:rtl/>
        </w:rPr>
      </w:pPr>
    </w:p>
    <w:p w14:paraId="4545BBC2" w14:textId="77777777" w:rsidR="00DC638E" w:rsidRDefault="00DC638E" w:rsidP="00DC638E">
      <w:pPr>
        <w:rPr>
          <w:rFonts w:asciiTheme="minorHAnsi" w:hAnsiTheme="minorHAnsi"/>
          <w:sz w:val="22"/>
          <w:szCs w:val="22"/>
          <w:rtl/>
        </w:rPr>
      </w:pPr>
    </w:p>
    <w:p w14:paraId="377B4247" w14:textId="77777777" w:rsidR="00694C92" w:rsidRDefault="00694C92" w:rsidP="00694C92">
      <w:pPr>
        <w:ind w:firstLine="360"/>
        <w:rPr>
          <w:rtl/>
        </w:rPr>
      </w:pPr>
    </w:p>
    <w:p w14:paraId="0EAA7AC8" w14:textId="77777777" w:rsidR="00F661EF" w:rsidRDefault="00F661EF" w:rsidP="00F661EF"/>
    <w:p w14:paraId="3D350E18" w14:textId="77777777" w:rsidR="00F661EF" w:rsidRDefault="00F661EF" w:rsidP="00F661EF">
      <w:pPr>
        <w:rPr>
          <w:rtl/>
        </w:rPr>
      </w:pPr>
    </w:p>
    <w:p w14:paraId="376A747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0A034A49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  <w:r>
        <w:rPr>
          <w:rFonts w:hint="cs"/>
          <w:b/>
          <w:bCs/>
          <w:i/>
          <w:iCs/>
          <w:rtl/>
        </w:rPr>
        <w:t xml:space="preserve">לאחר שסיימת - לחץ על ה </w:t>
      </w:r>
      <w:r>
        <w:rPr>
          <w:b/>
          <w:bCs/>
          <w:i/>
          <w:iCs/>
        </w:rPr>
        <w:t xml:space="preserve">LINK </w:t>
      </w:r>
      <w:r>
        <w:rPr>
          <w:rFonts w:hint="cs"/>
          <w:b/>
          <w:bCs/>
          <w:i/>
          <w:iCs/>
          <w:rtl/>
        </w:rPr>
        <w:t xml:space="preserve"> ומלא בבקשה את השאלון המצורף </w:t>
      </w:r>
    </w:p>
    <w:p w14:paraId="3B457D74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tbl>
      <w:tblPr>
        <w:tblW w:w="5000" w:type="pct"/>
        <w:jc w:val="center"/>
        <w:tblCellSpacing w:w="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504"/>
      </w:tblGrid>
      <w:tr w:rsidR="00F661EF" w14:paraId="0C3DDD8E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73EAA80D" w14:textId="77777777" w:rsidR="00F661EF" w:rsidRDefault="00F661EF" w:rsidP="00CB4458">
            <w:pPr>
              <w:rPr>
                <w:b/>
                <w:bCs/>
                <w:i/>
                <w:iCs/>
                <w:rtl/>
              </w:rPr>
            </w:pPr>
          </w:p>
        </w:tc>
      </w:tr>
      <w:tr w:rsidR="00F661EF" w14:paraId="78060CBD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tbl>
            <w:tblPr>
              <w:tblW w:w="5000" w:type="pct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504"/>
            </w:tblGrid>
            <w:tr w:rsidR="00F661EF" w14:paraId="30C344B0" w14:textId="77777777" w:rsidTr="00CB4458">
              <w:trPr>
                <w:tblCellSpacing w:w="0" w:type="dxa"/>
              </w:trPr>
              <w:tc>
                <w:tcPr>
                  <w:tcW w:w="0" w:type="auto"/>
                  <w:vAlign w:val="center"/>
                  <w:hideMark/>
                </w:tcPr>
                <w:p w14:paraId="3C695A8A" w14:textId="77777777" w:rsidR="00F661EF" w:rsidRDefault="00C91C69" w:rsidP="00CB4458">
                  <w:pPr>
                    <w:bidi w:val="0"/>
                    <w:jc w:val="center"/>
                    <w:rPr>
                      <w:sz w:val="52"/>
                      <w:szCs w:val="52"/>
                    </w:rPr>
                  </w:pPr>
                  <w:hyperlink r:id="rId18" w:tgtFrame="_blank" w:history="1">
                    <w:r w:rsidR="00F661EF">
                      <w:rPr>
                        <w:rStyle w:val="Hyperlink"/>
                        <w:rFonts w:hint="cs"/>
                        <w:b/>
                        <w:bCs/>
                        <w:caps/>
                        <w:color w:val="FFFFFF"/>
                        <w:sz w:val="52"/>
                        <w:szCs w:val="52"/>
                        <w:shd w:val="clear" w:color="auto" w:fill="673AB7"/>
                        <w:rtl/>
                      </w:rPr>
                      <w:t>מלא את הטופס</w:t>
                    </w:r>
                  </w:hyperlink>
                </w:p>
              </w:tc>
            </w:tr>
          </w:tbl>
          <w:p w14:paraId="4E2EE4A2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  <w:tr w:rsidR="00F661EF" w14:paraId="43821FD3" w14:textId="77777777" w:rsidTr="00CB4458">
        <w:trPr>
          <w:tblCellSpacing w:w="0" w:type="dxa"/>
          <w:jc w:val="center"/>
        </w:trPr>
        <w:tc>
          <w:tcPr>
            <w:tcW w:w="0" w:type="auto"/>
            <w:shd w:val="clear" w:color="auto" w:fill="FFFFFF"/>
            <w:vAlign w:val="center"/>
            <w:hideMark/>
          </w:tcPr>
          <w:p w14:paraId="1B23B276" w14:textId="77777777" w:rsidR="00F661EF" w:rsidRDefault="00F661EF" w:rsidP="00CB4458">
            <w:pPr>
              <w:bidi w:val="0"/>
              <w:rPr>
                <w:sz w:val="20"/>
                <w:szCs w:val="20"/>
              </w:rPr>
            </w:pPr>
          </w:p>
        </w:tc>
      </w:tr>
    </w:tbl>
    <w:p w14:paraId="4738C18A" w14:textId="77777777" w:rsidR="00F661EF" w:rsidRDefault="00F661EF" w:rsidP="00F661EF">
      <w:pPr>
        <w:pStyle w:val="ListParagraph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C000"/>
        <w:ind w:left="0" w:right="720"/>
        <w:rPr>
          <w:b/>
          <w:bCs/>
          <w:i/>
          <w:iCs/>
          <w:rtl/>
        </w:rPr>
      </w:pPr>
    </w:p>
    <w:p w14:paraId="240DE747" w14:textId="77777777" w:rsidR="00694C92" w:rsidRPr="00694C92" w:rsidRDefault="00694C92" w:rsidP="00626E3E">
      <w:pPr>
        <w:rPr>
          <w:rtl/>
        </w:rPr>
      </w:pPr>
    </w:p>
    <w:sectPr w:rsidR="00694C92" w:rsidRPr="00694C92" w:rsidSect="00A17E08">
      <w:headerReference w:type="even" r:id="rId19"/>
      <w:footerReference w:type="default" r:id="rId20"/>
      <w:pgSz w:w="11906" w:h="16838"/>
      <w:pgMar w:top="1440" w:right="1701" w:bottom="1440" w:left="1701" w:header="720" w:footer="720" w:gutter="0"/>
      <w:cols w:space="720"/>
      <w:bidi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031CD8" w14:textId="77777777" w:rsidR="00CB4458" w:rsidRDefault="00CB4458">
      <w:r>
        <w:rPr>
          <w:rtl/>
        </w:rPr>
        <w:separator/>
      </w:r>
    </w:p>
  </w:endnote>
  <w:endnote w:type="continuationSeparator" w:id="0">
    <w:p w14:paraId="5B80AF95" w14:textId="77777777" w:rsidR="00CB4458" w:rsidRDefault="00CB4458">
      <w:r>
        <w:rPr>
          <w:rtl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riam">
    <w:panose1 w:val="020B0502050101010101"/>
    <w:charset w:val="00"/>
    <w:family w:val="swiss"/>
    <w:pitch w:val="variable"/>
    <w:sig w:usb0="00000803" w:usb1="00000000" w:usb2="00000000" w:usb3="00000000" w:csb0="0000002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AEB7A1" w14:textId="72219308" w:rsidR="00CB4458" w:rsidRDefault="00CB4458" w:rsidP="009437CF">
    <w:pPr>
      <w:pStyle w:val="Footer"/>
      <w:jc w:val="center"/>
      <w:rPr>
        <w:rFonts w:cs="David"/>
        <w:sz w:val="20"/>
        <w:szCs w:val="20"/>
        <w:rtl/>
      </w:rPr>
    </w:pPr>
    <w:r w:rsidRPr="004F4D3D">
      <w:rPr>
        <w:rFonts w:cs="David" w:hint="cs"/>
        <w:sz w:val="20"/>
        <w:szCs w:val="20"/>
        <w:rtl/>
      </w:rPr>
      <w:t>ניפוי תקלות בחומרה (</w:t>
    </w:r>
    <w:r w:rsidRPr="004F4D3D">
      <w:rPr>
        <w:rFonts w:cs="David" w:hint="cs"/>
        <w:sz w:val="20"/>
        <w:szCs w:val="20"/>
      </w:rPr>
      <w:t>DEBUG</w:t>
    </w:r>
    <w:r w:rsidRPr="004F4D3D">
      <w:rPr>
        <w:rFonts w:cs="David" w:hint="cs"/>
        <w:sz w:val="20"/>
        <w:szCs w:val="20"/>
        <w:rtl/>
      </w:rPr>
      <w:t>)</w:t>
    </w:r>
    <w:r>
      <w:rPr>
        <w:rFonts w:cs="David" w:hint="cs"/>
        <w:sz w:val="20"/>
        <w:szCs w:val="20"/>
        <w:rtl/>
      </w:rPr>
      <w:t xml:space="preserve">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דו"ח מכין </w:t>
    </w:r>
    <w:r>
      <w:rPr>
        <w:rFonts w:cs="David"/>
        <w:sz w:val="20"/>
        <w:szCs w:val="20"/>
        <w:rtl/>
      </w:rPr>
      <w:t>–</w:t>
    </w:r>
    <w:r>
      <w:rPr>
        <w:rFonts w:cs="David" w:hint="cs"/>
        <w:sz w:val="20"/>
        <w:szCs w:val="20"/>
        <w:rtl/>
      </w:rPr>
      <w:t xml:space="preserve"> שאלות ותרגילי הכנה  עמוד </w:t>
    </w:r>
    <w:r w:rsidRPr="009437CF">
      <w:rPr>
        <w:rFonts w:cs="David"/>
        <w:sz w:val="20"/>
        <w:szCs w:val="20"/>
      </w:rPr>
      <w:fldChar w:fldCharType="begin"/>
    </w:r>
    <w:r w:rsidRPr="009437CF">
      <w:rPr>
        <w:rFonts w:cs="David"/>
        <w:sz w:val="20"/>
        <w:szCs w:val="20"/>
      </w:rPr>
      <w:instrText xml:space="preserve"> PAGE   \* MERGEFORMAT </w:instrText>
    </w:r>
    <w:r w:rsidRPr="009437CF">
      <w:rPr>
        <w:rFonts w:cs="David"/>
        <w:sz w:val="20"/>
        <w:szCs w:val="20"/>
      </w:rPr>
      <w:fldChar w:fldCharType="separate"/>
    </w:r>
    <w:r w:rsidR="00C91C69">
      <w:rPr>
        <w:rFonts w:cs="David"/>
        <w:noProof/>
        <w:sz w:val="20"/>
        <w:szCs w:val="20"/>
        <w:rtl/>
      </w:rPr>
      <w:t>9</w:t>
    </w:r>
    <w:r w:rsidRPr="009437CF">
      <w:rPr>
        <w:rFonts w:cs="David"/>
        <w:noProof/>
        <w:sz w:val="20"/>
        <w:szCs w:val="20"/>
      </w:rPr>
      <w:fldChar w:fldCharType="end"/>
    </w:r>
    <w:r>
      <w:rPr>
        <w:rFonts w:cs="David" w:hint="cs"/>
        <w:sz w:val="20"/>
        <w:szCs w:val="20"/>
        <w:rtl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0D3A3F" w14:textId="77777777" w:rsidR="00CB4458" w:rsidRDefault="00CB4458">
      <w:r>
        <w:rPr>
          <w:rtl/>
        </w:rPr>
        <w:separator/>
      </w:r>
    </w:p>
  </w:footnote>
  <w:footnote w:type="continuationSeparator" w:id="0">
    <w:p w14:paraId="7FA50183" w14:textId="77777777" w:rsidR="00CB4458" w:rsidRDefault="00CB4458">
      <w:r>
        <w:rPr>
          <w:rtl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A193322" w14:textId="77777777" w:rsidR="00CB4458" w:rsidRDefault="00CB4458">
    <w:pPr>
      <w:pStyle w:val="Header"/>
      <w:framePr w:wrap="around" w:vAnchor="text" w:hAnchor="margin" w:xAlign="center" w:y="1"/>
      <w:rPr>
        <w:rStyle w:val="PageNumber"/>
        <w:rtl/>
      </w:rPr>
    </w:pPr>
    <w:r>
      <w:rPr>
        <w:rStyle w:val="PageNumber"/>
        <w:rtl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  <w:rtl/>
      </w:rPr>
      <w:fldChar w:fldCharType="end"/>
    </w:r>
  </w:p>
  <w:p w14:paraId="03CB438C" w14:textId="77777777" w:rsidR="00CB4458" w:rsidRDefault="00CB4458">
    <w:pPr>
      <w:pStyle w:val="Header"/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F482C36"/>
    <w:lvl w:ilvl="0">
      <w:start w:val="1"/>
      <w:numFmt w:val="decimal"/>
      <w:pStyle w:val="ListNumber5"/>
      <w:lvlText w:val="%1."/>
      <w:lvlJc w:val="center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561AB482"/>
    <w:lvl w:ilvl="0">
      <w:start w:val="1"/>
      <w:numFmt w:val="decimal"/>
      <w:pStyle w:val="ListNumber4"/>
      <w:lvlText w:val="%1."/>
      <w:lvlJc w:val="center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0882956"/>
    <w:lvl w:ilvl="0">
      <w:start w:val="1"/>
      <w:numFmt w:val="decimal"/>
      <w:pStyle w:val="ListNumber3"/>
      <w:lvlText w:val="%1."/>
      <w:lvlJc w:val="center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B920C78"/>
    <w:lvl w:ilvl="0">
      <w:start w:val="1"/>
      <w:numFmt w:val="decimal"/>
      <w:pStyle w:val="ListNumber2"/>
      <w:lvlText w:val="%1."/>
      <w:lvlJc w:val="center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1E9684"/>
    <w:lvl w:ilvl="0">
      <w:start w:val="1"/>
      <w:numFmt w:val="chosung"/>
      <w:pStyle w:val="ListBullet5"/>
      <w:lvlText w:val=""/>
      <w:lvlJc w:val="center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D78A63B6"/>
    <w:lvl w:ilvl="0">
      <w:start w:val="1"/>
      <w:numFmt w:val="chosung"/>
      <w:pStyle w:val="ListBullet4"/>
      <w:lvlText w:val=""/>
      <w:lvlJc w:val="center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3D02B42"/>
    <w:lvl w:ilvl="0">
      <w:start w:val="1"/>
      <w:numFmt w:val="chosung"/>
      <w:pStyle w:val="ListBullet3"/>
      <w:lvlText w:val=""/>
      <w:lvlJc w:val="center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85ECD68"/>
    <w:lvl w:ilvl="0">
      <w:start w:val="1"/>
      <w:numFmt w:val="chosung"/>
      <w:pStyle w:val="ListBullet2"/>
      <w:lvlText w:val=""/>
      <w:lvlJc w:val="center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653DE"/>
    <w:lvl w:ilvl="0">
      <w:start w:val="1"/>
      <w:numFmt w:val="decimal"/>
      <w:pStyle w:val="ListNumber"/>
      <w:lvlText w:val="%1."/>
      <w:lvlJc w:val="center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AEC613E"/>
    <w:lvl w:ilvl="0">
      <w:start w:val="1"/>
      <w:numFmt w:val="chosung"/>
      <w:pStyle w:val="ListBullet"/>
      <w:lvlText w:val=""/>
      <w:lvlJc w:val="center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62977E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1" w15:restartNumberingAfterBreak="0">
    <w:nsid w:val="0A1B6C7A"/>
    <w:multiLevelType w:val="hybridMultilevel"/>
    <w:tmpl w:val="98A45200"/>
    <w:lvl w:ilvl="0" w:tplc="47307658">
      <w:start w:val="5"/>
      <w:numFmt w:val="bullet"/>
      <w:lvlText w:val="-"/>
      <w:lvlJc w:val="left"/>
      <w:pPr>
        <w:ind w:left="41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1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0" w:hanging="360"/>
      </w:pPr>
      <w:rPr>
        <w:rFonts w:ascii="Wingdings" w:hAnsi="Wingdings" w:hint="default"/>
      </w:rPr>
    </w:lvl>
  </w:abstractNum>
  <w:abstractNum w:abstractNumId="12" w15:restartNumberingAfterBreak="0">
    <w:nsid w:val="0DDC63C4"/>
    <w:multiLevelType w:val="multilevel"/>
    <w:tmpl w:val="D63E9268"/>
    <w:lvl w:ilvl="0">
      <w:start w:val="1"/>
      <w:numFmt w:val="decimal"/>
      <w:pStyle w:val="Heading1"/>
      <w:lvlText w:val="%1"/>
      <w:lvlJc w:val="left"/>
      <w:pPr>
        <w:ind w:left="574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0ECB223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4" w15:restartNumberingAfterBreak="0">
    <w:nsid w:val="0EE1045C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15" w15:restartNumberingAfterBreak="0">
    <w:nsid w:val="141408F6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1784E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17" w15:restartNumberingAfterBreak="0">
    <w:nsid w:val="1BAA6DA5"/>
    <w:multiLevelType w:val="hybridMultilevel"/>
    <w:tmpl w:val="DB0E42BE"/>
    <w:lvl w:ilvl="0" w:tplc="97787E8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00E688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19" w15:restartNumberingAfterBreak="0">
    <w:nsid w:val="27C44E16"/>
    <w:multiLevelType w:val="hybridMultilevel"/>
    <w:tmpl w:val="4A842F4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8796451"/>
    <w:multiLevelType w:val="hybridMultilevel"/>
    <w:tmpl w:val="A05A4DC4"/>
    <w:lvl w:ilvl="0" w:tplc="19BC8902">
      <w:start w:val="5"/>
      <w:numFmt w:val="bullet"/>
      <w:lvlText w:val="-"/>
      <w:lvlJc w:val="left"/>
      <w:pPr>
        <w:ind w:left="720" w:hanging="360"/>
      </w:pPr>
      <w:rPr>
        <w:rFonts w:ascii="David" w:eastAsia="Times New Roman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A164013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2AA5B58"/>
    <w:multiLevelType w:val="hybridMultilevel"/>
    <w:tmpl w:val="31DE7676"/>
    <w:lvl w:ilvl="0" w:tplc="60B0C1F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51D3576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4" w15:restartNumberingAfterBreak="0">
    <w:nsid w:val="45285832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5" w15:restartNumberingAfterBreak="0">
    <w:nsid w:val="478749D3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6" w15:restartNumberingAfterBreak="0">
    <w:nsid w:val="4B1F2698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27" w15:restartNumberingAfterBreak="0">
    <w:nsid w:val="554F0174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28" w15:restartNumberingAfterBreak="0">
    <w:nsid w:val="55A55DA5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29" w15:restartNumberingAfterBreak="0">
    <w:nsid w:val="577E4A81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0" w15:restartNumberingAfterBreak="0">
    <w:nsid w:val="592B1374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1" w15:restartNumberingAfterBreak="0">
    <w:nsid w:val="5FAE5FF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2" w15:restartNumberingAfterBreak="0">
    <w:nsid w:val="62C72B69"/>
    <w:multiLevelType w:val="singleLevel"/>
    <w:tmpl w:val="9C4CAF34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3" w15:restartNumberingAfterBreak="0">
    <w:nsid w:val="635F7EA8"/>
    <w:multiLevelType w:val="multilevel"/>
    <w:tmpl w:val="9954AED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3836"/>
        </w:tabs>
        <w:ind w:left="3836" w:hanging="576"/>
      </w:pPr>
      <w:rPr>
        <w:i/>
        <w:iCs/>
      </w:rPr>
    </w:lvl>
    <w:lvl w:ilvl="2">
      <w:start w:val="1"/>
      <w:numFmt w:val="decimal"/>
      <w:lvlText w:val="%1.%2.%3"/>
      <w:lvlJc w:val="left"/>
      <w:pPr>
        <w:tabs>
          <w:tab w:val="num" w:pos="2563"/>
        </w:tabs>
        <w:ind w:left="2563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4" w15:restartNumberingAfterBreak="0">
    <w:nsid w:val="65327F09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5" w15:restartNumberingAfterBreak="0">
    <w:nsid w:val="653D27AF"/>
    <w:multiLevelType w:val="singleLevel"/>
    <w:tmpl w:val="04090001"/>
    <w:lvl w:ilvl="0">
      <w:start w:val="1"/>
      <w:numFmt w:val="chosung"/>
      <w:lvlText w:val=""/>
      <w:lvlJc w:val="center"/>
      <w:pPr>
        <w:tabs>
          <w:tab w:val="num" w:pos="648"/>
        </w:tabs>
        <w:ind w:right="360" w:hanging="72"/>
      </w:pPr>
      <w:rPr>
        <w:rFonts w:ascii="Symbol" w:cs="Times New Roman" w:hint="default"/>
      </w:rPr>
    </w:lvl>
  </w:abstractNum>
  <w:abstractNum w:abstractNumId="36" w15:restartNumberingAfterBreak="0">
    <w:nsid w:val="6B393B6F"/>
    <w:multiLevelType w:val="hybridMultilevel"/>
    <w:tmpl w:val="A9E4283A"/>
    <w:lvl w:ilvl="0" w:tplc="17C67262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A364AF1A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EC949618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93D0179A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DC18312E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1B01F48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72E67F92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A96E56F6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9DF65432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7" w15:restartNumberingAfterBreak="0">
    <w:nsid w:val="75D70161"/>
    <w:multiLevelType w:val="singleLevel"/>
    <w:tmpl w:val="2A36C408"/>
    <w:lvl w:ilvl="0">
      <w:start w:val="1"/>
      <w:numFmt w:val="chosung"/>
      <w:lvlText w:val=""/>
      <w:lvlJc w:val="center"/>
      <w:pPr>
        <w:tabs>
          <w:tab w:val="num" w:pos="644"/>
        </w:tabs>
        <w:ind w:right="397" w:hanging="113"/>
      </w:pPr>
      <w:rPr>
        <w:rFonts w:ascii="Symbol" w:cs="Times New Roman" w:hint="default"/>
      </w:rPr>
    </w:lvl>
  </w:abstractNum>
  <w:abstractNum w:abstractNumId="38" w15:restartNumberingAfterBreak="0">
    <w:nsid w:val="76101657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39" w15:restartNumberingAfterBreak="0">
    <w:nsid w:val="76F73EE8"/>
    <w:multiLevelType w:val="hybridMultilevel"/>
    <w:tmpl w:val="CB32C4E0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A75FFF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1" w15:restartNumberingAfterBreak="0">
    <w:nsid w:val="7DE92620"/>
    <w:multiLevelType w:val="singleLevel"/>
    <w:tmpl w:val="04090001"/>
    <w:lvl w:ilvl="0">
      <w:start w:val="1"/>
      <w:numFmt w:val="irohaFullWidth"/>
      <w:lvlText w:val=""/>
      <w:lvlJc w:val="center"/>
      <w:pPr>
        <w:tabs>
          <w:tab w:val="num" w:pos="648"/>
        </w:tabs>
        <w:ind w:hanging="72"/>
      </w:pPr>
      <w:rPr>
        <w:rFonts w:ascii="Symbol" w:cs="Times New Roman" w:hint="default"/>
      </w:rPr>
    </w:lvl>
  </w:abstractNum>
  <w:abstractNum w:abstractNumId="42" w15:restartNumberingAfterBreak="0">
    <w:nsid w:val="7FE0194C"/>
    <w:multiLevelType w:val="hybridMultilevel"/>
    <w:tmpl w:val="6DD02A1E"/>
    <w:lvl w:ilvl="0" w:tplc="7A14B0A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40"/>
  </w:num>
  <w:num w:numId="12">
    <w:abstractNumId w:val="13"/>
  </w:num>
  <w:num w:numId="13">
    <w:abstractNumId w:val="14"/>
  </w:num>
  <w:num w:numId="14">
    <w:abstractNumId w:val="31"/>
  </w:num>
  <w:num w:numId="15">
    <w:abstractNumId w:val="29"/>
  </w:num>
  <w:num w:numId="16">
    <w:abstractNumId w:val="41"/>
  </w:num>
  <w:num w:numId="17">
    <w:abstractNumId w:val="10"/>
  </w:num>
  <w:num w:numId="18">
    <w:abstractNumId w:val="26"/>
  </w:num>
  <w:num w:numId="19">
    <w:abstractNumId w:val="24"/>
  </w:num>
  <w:num w:numId="20">
    <w:abstractNumId w:val="38"/>
  </w:num>
  <w:num w:numId="21">
    <w:abstractNumId w:val="34"/>
  </w:num>
  <w:num w:numId="22">
    <w:abstractNumId w:val="30"/>
  </w:num>
  <w:num w:numId="23">
    <w:abstractNumId w:val="16"/>
  </w:num>
  <w:num w:numId="24">
    <w:abstractNumId w:val="18"/>
  </w:num>
  <w:num w:numId="25">
    <w:abstractNumId w:val="25"/>
  </w:num>
  <w:num w:numId="26">
    <w:abstractNumId w:val="37"/>
  </w:num>
  <w:num w:numId="27">
    <w:abstractNumId w:val="28"/>
  </w:num>
  <w:num w:numId="28">
    <w:abstractNumId w:val="23"/>
  </w:num>
  <w:num w:numId="29">
    <w:abstractNumId w:val="35"/>
  </w:num>
  <w:num w:numId="30">
    <w:abstractNumId w:val="36"/>
  </w:num>
  <w:num w:numId="3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2"/>
  </w:num>
  <w:num w:numId="33">
    <w:abstractNumId w:val="12"/>
  </w:num>
  <w:num w:numId="34">
    <w:abstractNumId w:val="21"/>
  </w:num>
  <w:num w:numId="35">
    <w:abstractNumId w:val="32"/>
  </w:num>
  <w:num w:numId="36">
    <w:abstractNumId w:val="27"/>
  </w:num>
  <w:num w:numId="37">
    <w:abstractNumId w:val="19"/>
  </w:num>
  <w:num w:numId="38">
    <w:abstractNumId w:val="12"/>
  </w:num>
  <w:num w:numId="39">
    <w:abstractNumId w:val="42"/>
  </w:num>
  <w:num w:numId="40">
    <w:abstractNumId w:val="17"/>
  </w:num>
  <w:num w:numId="41">
    <w:abstractNumId w:val="33"/>
  </w:num>
  <w:num w:numId="42">
    <w:abstractNumId w:val="15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</w:num>
  <w:num w:numId="46">
    <w:abstractNumId w:val="11"/>
  </w:num>
  <w:num w:numId="47">
    <w:abstractNumId w:val="20"/>
  </w:num>
  <w:num w:numId="48">
    <w:abstractNumId w:val="3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hyphenationZone w:val="425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566B"/>
    <w:rsid w:val="0000362B"/>
    <w:rsid w:val="00003826"/>
    <w:rsid w:val="00007354"/>
    <w:rsid w:val="000155DF"/>
    <w:rsid w:val="00016306"/>
    <w:rsid w:val="00023572"/>
    <w:rsid w:val="00030611"/>
    <w:rsid w:val="00030C7E"/>
    <w:rsid w:val="00034B13"/>
    <w:rsid w:val="00035827"/>
    <w:rsid w:val="0005199D"/>
    <w:rsid w:val="00066907"/>
    <w:rsid w:val="00070F8F"/>
    <w:rsid w:val="00072074"/>
    <w:rsid w:val="000720BE"/>
    <w:rsid w:val="000723DB"/>
    <w:rsid w:val="000743F4"/>
    <w:rsid w:val="00087218"/>
    <w:rsid w:val="000920CA"/>
    <w:rsid w:val="00094788"/>
    <w:rsid w:val="000953A1"/>
    <w:rsid w:val="000A2DFA"/>
    <w:rsid w:val="000B0FC5"/>
    <w:rsid w:val="000B183E"/>
    <w:rsid w:val="000B3735"/>
    <w:rsid w:val="000B5E66"/>
    <w:rsid w:val="000D1D13"/>
    <w:rsid w:val="000D1D20"/>
    <w:rsid w:val="000E3BA4"/>
    <w:rsid w:val="000E6D9C"/>
    <w:rsid w:val="000F13B0"/>
    <w:rsid w:val="001233A3"/>
    <w:rsid w:val="00127C49"/>
    <w:rsid w:val="00130254"/>
    <w:rsid w:val="00132BDC"/>
    <w:rsid w:val="0013470A"/>
    <w:rsid w:val="00143EA4"/>
    <w:rsid w:val="00144A18"/>
    <w:rsid w:val="00152D29"/>
    <w:rsid w:val="001638B5"/>
    <w:rsid w:val="00174450"/>
    <w:rsid w:val="001856AC"/>
    <w:rsid w:val="001861EE"/>
    <w:rsid w:val="00193F68"/>
    <w:rsid w:val="001A08D2"/>
    <w:rsid w:val="001A3647"/>
    <w:rsid w:val="001C152C"/>
    <w:rsid w:val="001C3712"/>
    <w:rsid w:val="001C6CB6"/>
    <w:rsid w:val="001D1CA3"/>
    <w:rsid w:val="001D255A"/>
    <w:rsid w:val="001E420D"/>
    <w:rsid w:val="001E666F"/>
    <w:rsid w:val="001E7B5F"/>
    <w:rsid w:val="00203062"/>
    <w:rsid w:val="00207510"/>
    <w:rsid w:val="0021093F"/>
    <w:rsid w:val="00215C77"/>
    <w:rsid w:val="00223B66"/>
    <w:rsid w:val="0023102B"/>
    <w:rsid w:val="00231473"/>
    <w:rsid w:val="00235EDC"/>
    <w:rsid w:val="002431FC"/>
    <w:rsid w:val="00244166"/>
    <w:rsid w:val="00244FEA"/>
    <w:rsid w:val="0024552A"/>
    <w:rsid w:val="00246BA3"/>
    <w:rsid w:val="002470F6"/>
    <w:rsid w:val="00257BB1"/>
    <w:rsid w:val="00264C32"/>
    <w:rsid w:val="0026567A"/>
    <w:rsid w:val="00267DDE"/>
    <w:rsid w:val="00273EBA"/>
    <w:rsid w:val="0028125C"/>
    <w:rsid w:val="00286582"/>
    <w:rsid w:val="0029284E"/>
    <w:rsid w:val="00293758"/>
    <w:rsid w:val="00294C1D"/>
    <w:rsid w:val="0029702B"/>
    <w:rsid w:val="002A556F"/>
    <w:rsid w:val="002A6347"/>
    <w:rsid w:val="002A7C80"/>
    <w:rsid w:val="002B0FBB"/>
    <w:rsid w:val="002B29B4"/>
    <w:rsid w:val="002B624A"/>
    <w:rsid w:val="002C1206"/>
    <w:rsid w:val="002C7408"/>
    <w:rsid w:val="002D3D60"/>
    <w:rsid w:val="002E28F4"/>
    <w:rsid w:val="002F2DD4"/>
    <w:rsid w:val="002F7D03"/>
    <w:rsid w:val="00303E3A"/>
    <w:rsid w:val="0031032A"/>
    <w:rsid w:val="00314BA9"/>
    <w:rsid w:val="00316083"/>
    <w:rsid w:val="0031627E"/>
    <w:rsid w:val="003175F5"/>
    <w:rsid w:val="0031798A"/>
    <w:rsid w:val="00317C2E"/>
    <w:rsid w:val="00321692"/>
    <w:rsid w:val="0033074B"/>
    <w:rsid w:val="00332367"/>
    <w:rsid w:val="00333B20"/>
    <w:rsid w:val="003377FC"/>
    <w:rsid w:val="00350E01"/>
    <w:rsid w:val="00352E57"/>
    <w:rsid w:val="00354618"/>
    <w:rsid w:val="00355DAC"/>
    <w:rsid w:val="00362050"/>
    <w:rsid w:val="00383746"/>
    <w:rsid w:val="003843AF"/>
    <w:rsid w:val="00386B25"/>
    <w:rsid w:val="00391D89"/>
    <w:rsid w:val="003939A3"/>
    <w:rsid w:val="003A05D0"/>
    <w:rsid w:val="003A6049"/>
    <w:rsid w:val="003A68A9"/>
    <w:rsid w:val="003B60F1"/>
    <w:rsid w:val="003C04F9"/>
    <w:rsid w:val="003C70FF"/>
    <w:rsid w:val="003E2EC6"/>
    <w:rsid w:val="003F0AC7"/>
    <w:rsid w:val="003F1364"/>
    <w:rsid w:val="003F26E5"/>
    <w:rsid w:val="003F44D5"/>
    <w:rsid w:val="0040436B"/>
    <w:rsid w:val="00415765"/>
    <w:rsid w:val="00432906"/>
    <w:rsid w:val="00445B1F"/>
    <w:rsid w:val="004533AA"/>
    <w:rsid w:val="004578FA"/>
    <w:rsid w:val="0046728B"/>
    <w:rsid w:val="00493404"/>
    <w:rsid w:val="004A035B"/>
    <w:rsid w:val="004C33DF"/>
    <w:rsid w:val="004C5466"/>
    <w:rsid w:val="004D36AD"/>
    <w:rsid w:val="004F3CAF"/>
    <w:rsid w:val="004F6B9D"/>
    <w:rsid w:val="00500A64"/>
    <w:rsid w:val="00502927"/>
    <w:rsid w:val="00510E13"/>
    <w:rsid w:val="005116FC"/>
    <w:rsid w:val="00523CC8"/>
    <w:rsid w:val="00524974"/>
    <w:rsid w:val="0053145C"/>
    <w:rsid w:val="00535B9B"/>
    <w:rsid w:val="00535D4D"/>
    <w:rsid w:val="00536C2C"/>
    <w:rsid w:val="00540285"/>
    <w:rsid w:val="00540FBF"/>
    <w:rsid w:val="00543357"/>
    <w:rsid w:val="00544C57"/>
    <w:rsid w:val="0054621A"/>
    <w:rsid w:val="00550247"/>
    <w:rsid w:val="00557E98"/>
    <w:rsid w:val="00560E1B"/>
    <w:rsid w:val="005702BB"/>
    <w:rsid w:val="005822F1"/>
    <w:rsid w:val="00587624"/>
    <w:rsid w:val="005905B9"/>
    <w:rsid w:val="00595C25"/>
    <w:rsid w:val="00596CDD"/>
    <w:rsid w:val="005A2477"/>
    <w:rsid w:val="005B05A8"/>
    <w:rsid w:val="005B1EAA"/>
    <w:rsid w:val="005B21B3"/>
    <w:rsid w:val="005B552F"/>
    <w:rsid w:val="005B7BC2"/>
    <w:rsid w:val="005B7DD7"/>
    <w:rsid w:val="005C00CE"/>
    <w:rsid w:val="005C0428"/>
    <w:rsid w:val="005C3AB9"/>
    <w:rsid w:val="005E5ECD"/>
    <w:rsid w:val="005F1D86"/>
    <w:rsid w:val="00600557"/>
    <w:rsid w:val="00610F13"/>
    <w:rsid w:val="00615B91"/>
    <w:rsid w:val="00617234"/>
    <w:rsid w:val="00617BE1"/>
    <w:rsid w:val="00621D39"/>
    <w:rsid w:val="0062230F"/>
    <w:rsid w:val="00623B3B"/>
    <w:rsid w:val="00626E3E"/>
    <w:rsid w:val="00640F4A"/>
    <w:rsid w:val="00655F9C"/>
    <w:rsid w:val="0066630B"/>
    <w:rsid w:val="00667F8A"/>
    <w:rsid w:val="00671D16"/>
    <w:rsid w:val="00672864"/>
    <w:rsid w:val="00673665"/>
    <w:rsid w:val="0067425F"/>
    <w:rsid w:val="00674FE2"/>
    <w:rsid w:val="0068586C"/>
    <w:rsid w:val="00693B70"/>
    <w:rsid w:val="00694C92"/>
    <w:rsid w:val="00695A73"/>
    <w:rsid w:val="006A5853"/>
    <w:rsid w:val="006B47B8"/>
    <w:rsid w:val="006C22B4"/>
    <w:rsid w:val="006E0012"/>
    <w:rsid w:val="006E18F7"/>
    <w:rsid w:val="006E2122"/>
    <w:rsid w:val="006E365C"/>
    <w:rsid w:val="006F6DE8"/>
    <w:rsid w:val="0070484E"/>
    <w:rsid w:val="00706369"/>
    <w:rsid w:val="00707127"/>
    <w:rsid w:val="00712F7E"/>
    <w:rsid w:val="00716068"/>
    <w:rsid w:val="007162F1"/>
    <w:rsid w:val="00722ED6"/>
    <w:rsid w:val="00723DF6"/>
    <w:rsid w:val="00734F0F"/>
    <w:rsid w:val="007370DC"/>
    <w:rsid w:val="00741F74"/>
    <w:rsid w:val="00743D99"/>
    <w:rsid w:val="00764DD5"/>
    <w:rsid w:val="007721B0"/>
    <w:rsid w:val="007731AB"/>
    <w:rsid w:val="007739BC"/>
    <w:rsid w:val="00775245"/>
    <w:rsid w:val="00775284"/>
    <w:rsid w:val="00775404"/>
    <w:rsid w:val="007815C7"/>
    <w:rsid w:val="00790FCB"/>
    <w:rsid w:val="007B29A5"/>
    <w:rsid w:val="007B3E1D"/>
    <w:rsid w:val="007B7416"/>
    <w:rsid w:val="007D36CE"/>
    <w:rsid w:val="007D6274"/>
    <w:rsid w:val="007D7DDF"/>
    <w:rsid w:val="007E3CAE"/>
    <w:rsid w:val="007E642E"/>
    <w:rsid w:val="007E705C"/>
    <w:rsid w:val="007F265C"/>
    <w:rsid w:val="007F4A0B"/>
    <w:rsid w:val="00810509"/>
    <w:rsid w:val="0081499C"/>
    <w:rsid w:val="00815B6D"/>
    <w:rsid w:val="00816E06"/>
    <w:rsid w:val="00821C57"/>
    <w:rsid w:val="00830D17"/>
    <w:rsid w:val="00832D36"/>
    <w:rsid w:val="008349DD"/>
    <w:rsid w:val="00844415"/>
    <w:rsid w:val="008479F9"/>
    <w:rsid w:val="00850925"/>
    <w:rsid w:val="00853AC3"/>
    <w:rsid w:val="00860DA3"/>
    <w:rsid w:val="0086330D"/>
    <w:rsid w:val="00863B55"/>
    <w:rsid w:val="00873682"/>
    <w:rsid w:val="00873EC8"/>
    <w:rsid w:val="00876488"/>
    <w:rsid w:val="008A6BA2"/>
    <w:rsid w:val="008A77D8"/>
    <w:rsid w:val="008C0476"/>
    <w:rsid w:val="008C17F2"/>
    <w:rsid w:val="008D0A21"/>
    <w:rsid w:val="008D1F5B"/>
    <w:rsid w:val="008D7274"/>
    <w:rsid w:val="008E3EF8"/>
    <w:rsid w:val="008E6808"/>
    <w:rsid w:val="008F263B"/>
    <w:rsid w:val="009135A7"/>
    <w:rsid w:val="00916FA6"/>
    <w:rsid w:val="009354CA"/>
    <w:rsid w:val="009435BB"/>
    <w:rsid w:val="009437CF"/>
    <w:rsid w:val="00944834"/>
    <w:rsid w:val="00953720"/>
    <w:rsid w:val="00954EBD"/>
    <w:rsid w:val="009569E4"/>
    <w:rsid w:val="00962A65"/>
    <w:rsid w:val="00974DB3"/>
    <w:rsid w:val="009778E4"/>
    <w:rsid w:val="009865C4"/>
    <w:rsid w:val="00987245"/>
    <w:rsid w:val="00994AE6"/>
    <w:rsid w:val="00995FCA"/>
    <w:rsid w:val="009A26CF"/>
    <w:rsid w:val="009B005C"/>
    <w:rsid w:val="009B3A69"/>
    <w:rsid w:val="009B5009"/>
    <w:rsid w:val="009C1EA7"/>
    <w:rsid w:val="009C2849"/>
    <w:rsid w:val="009C3963"/>
    <w:rsid w:val="009D3AFE"/>
    <w:rsid w:val="009D3D0F"/>
    <w:rsid w:val="009D5F8D"/>
    <w:rsid w:val="009E3A06"/>
    <w:rsid w:val="009E5522"/>
    <w:rsid w:val="009E55E3"/>
    <w:rsid w:val="009F330D"/>
    <w:rsid w:val="009F47C1"/>
    <w:rsid w:val="009F5B11"/>
    <w:rsid w:val="00A17E08"/>
    <w:rsid w:val="00A25C86"/>
    <w:rsid w:val="00A27D20"/>
    <w:rsid w:val="00A3544C"/>
    <w:rsid w:val="00A405BC"/>
    <w:rsid w:val="00A407A5"/>
    <w:rsid w:val="00A40B4B"/>
    <w:rsid w:val="00A43B3F"/>
    <w:rsid w:val="00A51C82"/>
    <w:rsid w:val="00A55C8F"/>
    <w:rsid w:val="00A56DE9"/>
    <w:rsid w:val="00A65F87"/>
    <w:rsid w:val="00A71F02"/>
    <w:rsid w:val="00A734E2"/>
    <w:rsid w:val="00A778EE"/>
    <w:rsid w:val="00A81C44"/>
    <w:rsid w:val="00A91557"/>
    <w:rsid w:val="00A94BCB"/>
    <w:rsid w:val="00A9636B"/>
    <w:rsid w:val="00AB5CFD"/>
    <w:rsid w:val="00AC09B3"/>
    <w:rsid w:val="00AC2451"/>
    <w:rsid w:val="00AC57D5"/>
    <w:rsid w:val="00AD3A21"/>
    <w:rsid w:val="00AD69AA"/>
    <w:rsid w:val="00AD7A77"/>
    <w:rsid w:val="00AE333C"/>
    <w:rsid w:val="00AE3809"/>
    <w:rsid w:val="00AE4605"/>
    <w:rsid w:val="00AE4B96"/>
    <w:rsid w:val="00AE6682"/>
    <w:rsid w:val="00AE682A"/>
    <w:rsid w:val="00AF3C26"/>
    <w:rsid w:val="00B023FB"/>
    <w:rsid w:val="00B0262B"/>
    <w:rsid w:val="00B03FD5"/>
    <w:rsid w:val="00B05825"/>
    <w:rsid w:val="00B067DC"/>
    <w:rsid w:val="00B10F17"/>
    <w:rsid w:val="00B206F6"/>
    <w:rsid w:val="00B23F08"/>
    <w:rsid w:val="00B2408C"/>
    <w:rsid w:val="00B26145"/>
    <w:rsid w:val="00B26A60"/>
    <w:rsid w:val="00B27F30"/>
    <w:rsid w:val="00B31BB9"/>
    <w:rsid w:val="00B42A26"/>
    <w:rsid w:val="00B43ECA"/>
    <w:rsid w:val="00B513C3"/>
    <w:rsid w:val="00B61AC0"/>
    <w:rsid w:val="00B6625F"/>
    <w:rsid w:val="00B67317"/>
    <w:rsid w:val="00B701F2"/>
    <w:rsid w:val="00B7125F"/>
    <w:rsid w:val="00B870C5"/>
    <w:rsid w:val="00BA0753"/>
    <w:rsid w:val="00BB0727"/>
    <w:rsid w:val="00BB11F5"/>
    <w:rsid w:val="00BB245B"/>
    <w:rsid w:val="00BB625E"/>
    <w:rsid w:val="00BC5BFE"/>
    <w:rsid w:val="00BD4DBB"/>
    <w:rsid w:val="00BF224E"/>
    <w:rsid w:val="00C031BE"/>
    <w:rsid w:val="00C062EE"/>
    <w:rsid w:val="00C119B0"/>
    <w:rsid w:val="00C1585C"/>
    <w:rsid w:val="00C15CBC"/>
    <w:rsid w:val="00C1734E"/>
    <w:rsid w:val="00C235C8"/>
    <w:rsid w:val="00C2407F"/>
    <w:rsid w:val="00C24A8C"/>
    <w:rsid w:val="00C40B25"/>
    <w:rsid w:val="00C53022"/>
    <w:rsid w:val="00C55C91"/>
    <w:rsid w:val="00C56FB6"/>
    <w:rsid w:val="00C617D5"/>
    <w:rsid w:val="00C631DC"/>
    <w:rsid w:val="00C65087"/>
    <w:rsid w:val="00C675E9"/>
    <w:rsid w:val="00C675F7"/>
    <w:rsid w:val="00C717D7"/>
    <w:rsid w:val="00C74A09"/>
    <w:rsid w:val="00C756EF"/>
    <w:rsid w:val="00C773A6"/>
    <w:rsid w:val="00C804D3"/>
    <w:rsid w:val="00C85FCA"/>
    <w:rsid w:val="00C8796D"/>
    <w:rsid w:val="00C9161F"/>
    <w:rsid w:val="00C91C69"/>
    <w:rsid w:val="00CA267C"/>
    <w:rsid w:val="00CA417B"/>
    <w:rsid w:val="00CA6854"/>
    <w:rsid w:val="00CA69DD"/>
    <w:rsid w:val="00CB30F2"/>
    <w:rsid w:val="00CB4173"/>
    <w:rsid w:val="00CB4458"/>
    <w:rsid w:val="00CB44DB"/>
    <w:rsid w:val="00CC3110"/>
    <w:rsid w:val="00CD2C93"/>
    <w:rsid w:val="00CD37FE"/>
    <w:rsid w:val="00CD6184"/>
    <w:rsid w:val="00CE4341"/>
    <w:rsid w:val="00CE65CE"/>
    <w:rsid w:val="00CF0151"/>
    <w:rsid w:val="00CF0524"/>
    <w:rsid w:val="00CF1538"/>
    <w:rsid w:val="00CF496E"/>
    <w:rsid w:val="00D07843"/>
    <w:rsid w:val="00D17F21"/>
    <w:rsid w:val="00D24D58"/>
    <w:rsid w:val="00D26FAF"/>
    <w:rsid w:val="00D37D05"/>
    <w:rsid w:val="00D43C00"/>
    <w:rsid w:val="00D44F6E"/>
    <w:rsid w:val="00D46A3E"/>
    <w:rsid w:val="00D53D8F"/>
    <w:rsid w:val="00D61381"/>
    <w:rsid w:val="00D6795C"/>
    <w:rsid w:val="00D73449"/>
    <w:rsid w:val="00D80364"/>
    <w:rsid w:val="00D80906"/>
    <w:rsid w:val="00D87194"/>
    <w:rsid w:val="00D87EA2"/>
    <w:rsid w:val="00D943AD"/>
    <w:rsid w:val="00D97673"/>
    <w:rsid w:val="00DC59C8"/>
    <w:rsid w:val="00DC638E"/>
    <w:rsid w:val="00DD43D8"/>
    <w:rsid w:val="00DD7682"/>
    <w:rsid w:val="00DE5186"/>
    <w:rsid w:val="00E004A1"/>
    <w:rsid w:val="00E23C56"/>
    <w:rsid w:val="00E26C17"/>
    <w:rsid w:val="00E32810"/>
    <w:rsid w:val="00E37955"/>
    <w:rsid w:val="00E55F27"/>
    <w:rsid w:val="00E62008"/>
    <w:rsid w:val="00E74538"/>
    <w:rsid w:val="00E83976"/>
    <w:rsid w:val="00E85D91"/>
    <w:rsid w:val="00E86572"/>
    <w:rsid w:val="00EA1940"/>
    <w:rsid w:val="00EA1AE1"/>
    <w:rsid w:val="00EA22D7"/>
    <w:rsid w:val="00EA6E4C"/>
    <w:rsid w:val="00EA744F"/>
    <w:rsid w:val="00EA75B7"/>
    <w:rsid w:val="00EB1884"/>
    <w:rsid w:val="00EB566B"/>
    <w:rsid w:val="00EB70FE"/>
    <w:rsid w:val="00EC0ECE"/>
    <w:rsid w:val="00EE53E3"/>
    <w:rsid w:val="00EF356B"/>
    <w:rsid w:val="00F1044A"/>
    <w:rsid w:val="00F15335"/>
    <w:rsid w:val="00F320F8"/>
    <w:rsid w:val="00F329BA"/>
    <w:rsid w:val="00F3700D"/>
    <w:rsid w:val="00F37060"/>
    <w:rsid w:val="00F47EC5"/>
    <w:rsid w:val="00F661EF"/>
    <w:rsid w:val="00F767A6"/>
    <w:rsid w:val="00F77E56"/>
    <w:rsid w:val="00F86197"/>
    <w:rsid w:val="00F921F5"/>
    <w:rsid w:val="00FA47D9"/>
    <w:rsid w:val="00FA607D"/>
    <w:rsid w:val="00FC6AAF"/>
    <w:rsid w:val="00FD2998"/>
    <w:rsid w:val="00FD467E"/>
    <w:rsid w:val="00FD5483"/>
    <w:rsid w:val="00FD7056"/>
    <w:rsid w:val="00FF3E10"/>
    <w:rsid w:val="00FF6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4:docId w14:val="7AB55E24"/>
  <w15:docId w15:val="{703703F3-E760-44C2-958D-FA333FAC0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Miriam"/>
        <w:lang w:val="en-US" w:eastAsia="en-US" w:bidi="he-IL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84E"/>
    <w:pPr>
      <w:bidi/>
    </w:pPr>
    <w:rPr>
      <w:rFonts w:cs="David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C2407F"/>
    <w:pPr>
      <w:keepNext/>
      <w:numPr>
        <w:numId w:val="33"/>
      </w:numPr>
      <w:outlineLvl w:val="0"/>
    </w:pPr>
    <w:rPr>
      <w:rFonts w:ascii="Courier New"/>
      <w:b/>
      <w:bCs/>
      <w:sz w:val="48"/>
      <w:szCs w:val="40"/>
    </w:rPr>
  </w:style>
  <w:style w:type="paragraph" w:styleId="Heading2">
    <w:name w:val="heading 2"/>
    <w:basedOn w:val="Normal"/>
    <w:next w:val="Normal"/>
    <w:link w:val="Heading2Char"/>
    <w:qFormat/>
    <w:rsid w:val="00C2407F"/>
    <w:pPr>
      <w:keepNext/>
      <w:numPr>
        <w:ilvl w:val="1"/>
        <w:numId w:val="33"/>
      </w:numPr>
      <w:outlineLvl w:val="1"/>
    </w:pPr>
    <w:rPr>
      <w:bCs/>
      <w:sz w:val="40"/>
      <w:szCs w:val="34"/>
    </w:rPr>
  </w:style>
  <w:style w:type="paragraph" w:styleId="Heading3">
    <w:name w:val="heading 3"/>
    <w:basedOn w:val="Normal"/>
    <w:next w:val="Normal"/>
    <w:qFormat/>
    <w:rsid w:val="00C2407F"/>
    <w:pPr>
      <w:keepNext/>
      <w:numPr>
        <w:ilvl w:val="2"/>
        <w:numId w:val="33"/>
      </w:numPr>
      <w:outlineLvl w:val="2"/>
    </w:pPr>
    <w:rPr>
      <w:rFonts w:ascii="Arial" w:hAnsi="Arial"/>
      <w:b/>
      <w:bCs/>
      <w:sz w:val="28"/>
      <w:szCs w:val="28"/>
    </w:rPr>
  </w:style>
  <w:style w:type="paragraph" w:styleId="Heading4">
    <w:name w:val="heading 4"/>
    <w:basedOn w:val="Normal"/>
    <w:next w:val="Normal"/>
    <w:qFormat/>
    <w:rsid w:val="0070484E"/>
    <w:pPr>
      <w:keepNext/>
      <w:numPr>
        <w:ilvl w:val="3"/>
        <w:numId w:val="33"/>
      </w:numPr>
      <w:jc w:val="center"/>
      <w:outlineLvl w:val="3"/>
    </w:pPr>
    <w:rPr>
      <w:rFonts w:cs="Miriam"/>
      <w:sz w:val="28"/>
      <w:szCs w:val="32"/>
    </w:rPr>
  </w:style>
  <w:style w:type="paragraph" w:styleId="Heading5">
    <w:name w:val="heading 5"/>
    <w:basedOn w:val="Normal"/>
    <w:next w:val="Normal"/>
    <w:link w:val="Heading5Char"/>
    <w:unhideWhenUsed/>
    <w:qFormat/>
    <w:rsid w:val="00A17E08"/>
    <w:pPr>
      <w:numPr>
        <w:ilvl w:val="4"/>
        <w:numId w:val="33"/>
      </w:numPr>
      <w:spacing w:before="240" w:after="60"/>
      <w:outlineLvl w:val="4"/>
    </w:pPr>
    <w:rPr>
      <w:rFonts w:ascii="Calibri" w:hAnsi="Calibri" w:cs="Times New Roman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A17E08"/>
    <w:pPr>
      <w:numPr>
        <w:ilvl w:val="5"/>
        <w:numId w:val="33"/>
      </w:numPr>
      <w:spacing w:before="240" w:after="60"/>
      <w:outlineLvl w:val="5"/>
    </w:pPr>
    <w:rPr>
      <w:rFonts w:ascii="Calibri" w:hAnsi="Calibri" w:cs="Times New Roman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A17E08"/>
    <w:pPr>
      <w:numPr>
        <w:ilvl w:val="6"/>
        <w:numId w:val="33"/>
      </w:numPr>
      <w:spacing w:before="240" w:after="60"/>
      <w:outlineLvl w:val="6"/>
    </w:pPr>
    <w:rPr>
      <w:rFonts w:ascii="Calibri" w:hAnsi="Calibri" w:cs="Times New Roman"/>
    </w:rPr>
  </w:style>
  <w:style w:type="paragraph" w:styleId="Heading8">
    <w:name w:val="heading 8"/>
    <w:basedOn w:val="Normal"/>
    <w:next w:val="Normal"/>
    <w:link w:val="Heading8Char"/>
    <w:unhideWhenUsed/>
    <w:qFormat/>
    <w:rsid w:val="00A17E08"/>
    <w:pPr>
      <w:numPr>
        <w:ilvl w:val="7"/>
        <w:numId w:val="33"/>
      </w:numPr>
      <w:spacing w:before="240" w:after="60"/>
      <w:outlineLvl w:val="7"/>
    </w:pPr>
    <w:rPr>
      <w:rFonts w:ascii="Calibri" w:hAnsi="Calibri" w:cs="Times New Roman"/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A17E08"/>
    <w:pPr>
      <w:numPr>
        <w:ilvl w:val="8"/>
        <w:numId w:val="33"/>
      </w:numPr>
      <w:spacing w:before="240" w:after="60"/>
      <w:outlineLvl w:val="8"/>
    </w:pPr>
    <w:rPr>
      <w:rFonts w:ascii="Cambria" w:hAnsi="Cambria" w:cs="Times New Roman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link w:val="Heading5"/>
    <w:uiPriority w:val="9"/>
    <w:semiHidden/>
    <w:rsid w:val="00A17E08"/>
    <w:rPr>
      <w:rFonts w:ascii="Calibri" w:hAnsi="Calibri" w:cs="Arial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A17E08"/>
    <w:rPr>
      <w:rFonts w:ascii="Calibri" w:hAnsi="Calibri" w:cs="Arial"/>
      <w:b/>
      <w:bCs/>
      <w:sz w:val="22"/>
      <w:szCs w:val="22"/>
    </w:rPr>
  </w:style>
  <w:style w:type="character" w:customStyle="1" w:styleId="Heading7Char">
    <w:name w:val="Heading 7 Char"/>
    <w:link w:val="Heading7"/>
    <w:uiPriority w:val="9"/>
    <w:semiHidden/>
    <w:rsid w:val="00A17E08"/>
    <w:rPr>
      <w:rFonts w:ascii="Calibri" w:hAnsi="Calibri" w:cs="Arial"/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A17E08"/>
    <w:rPr>
      <w:rFonts w:ascii="Calibri" w:hAnsi="Calibri" w:cs="Arial"/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A17E08"/>
    <w:rPr>
      <w:rFonts w:ascii="Cambria" w:hAnsi="Cambria" w:cs="Times New Roman"/>
      <w:sz w:val="22"/>
      <w:szCs w:val="22"/>
    </w:rPr>
  </w:style>
  <w:style w:type="paragraph" w:styleId="ListBullet">
    <w:name w:val="List Bullet"/>
    <w:basedOn w:val="Normal"/>
    <w:autoRedefine/>
    <w:semiHidden/>
    <w:rsid w:val="0070484E"/>
    <w:pPr>
      <w:numPr>
        <w:numId w:val="1"/>
      </w:numPr>
    </w:pPr>
    <w:rPr>
      <w:rFonts w:cs="Miriam"/>
    </w:rPr>
  </w:style>
  <w:style w:type="paragraph" w:styleId="ListBullet2">
    <w:name w:val="List Bullet 2"/>
    <w:basedOn w:val="Normal"/>
    <w:autoRedefine/>
    <w:semiHidden/>
    <w:rsid w:val="0070484E"/>
    <w:pPr>
      <w:numPr>
        <w:numId w:val="2"/>
      </w:numPr>
      <w:tabs>
        <w:tab w:val="num" w:pos="720"/>
      </w:tabs>
      <w:ind w:left="720"/>
    </w:pPr>
    <w:rPr>
      <w:rFonts w:cs="Miriam"/>
    </w:rPr>
  </w:style>
  <w:style w:type="paragraph" w:styleId="ListBullet3">
    <w:name w:val="List Bullet 3"/>
    <w:basedOn w:val="Normal"/>
    <w:autoRedefine/>
    <w:semiHidden/>
    <w:rsid w:val="0070484E"/>
    <w:pPr>
      <w:numPr>
        <w:numId w:val="3"/>
      </w:numPr>
      <w:tabs>
        <w:tab w:val="num" w:pos="1080"/>
      </w:tabs>
      <w:ind w:left="1080"/>
    </w:pPr>
    <w:rPr>
      <w:rFonts w:cs="Miriam"/>
    </w:rPr>
  </w:style>
  <w:style w:type="paragraph" w:styleId="ListBullet4">
    <w:name w:val="List Bullet 4"/>
    <w:basedOn w:val="Normal"/>
    <w:autoRedefine/>
    <w:semiHidden/>
    <w:rsid w:val="0070484E"/>
    <w:pPr>
      <w:numPr>
        <w:numId w:val="4"/>
      </w:numPr>
      <w:tabs>
        <w:tab w:val="num" w:pos="1440"/>
      </w:tabs>
      <w:ind w:left="1440"/>
    </w:pPr>
    <w:rPr>
      <w:rFonts w:cs="Miriam"/>
    </w:rPr>
  </w:style>
  <w:style w:type="paragraph" w:styleId="ListBullet5">
    <w:name w:val="List Bullet 5"/>
    <w:basedOn w:val="Normal"/>
    <w:autoRedefine/>
    <w:semiHidden/>
    <w:rsid w:val="0070484E"/>
    <w:pPr>
      <w:numPr>
        <w:numId w:val="5"/>
      </w:numPr>
      <w:tabs>
        <w:tab w:val="num" w:pos="1800"/>
      </w:tabs>
      <w:ind w:left="1800"/>
    </w:pPr>
    <w:rPr>
      <w:rFonts w:cs="Miriam"/>
    </w:rPr>
  </w:style>
  <w:style w:type="paragraph" w:styleId="ListNumber">
    <w:name w:val="List Number"/>
    <w:basedOn w:val="Normal"/>
    <w:semiHidden/>
    <w:rsid w:val="0070484E"/>
    <w:pPr>
      <w:numPr>
        <w:numId w:val="6"/>
      </w:numPr>
    </w:pPr>
    <w:rPr>
      <w:rFonts w:cs="Miriam"/>
    </w:rPr>
  </w:style>
  <w:style w:type="paragraph" w:styleId="ListNumber2">
    <w:name w:val="List Number 2"/>
    <w:basedOn w:val="Normal"/>
    <w:semiHidden/>
    <w:rsid w:val="0070484E"/>
    <w:pPr>
      <w:numPr>
        <w:numId w:val="7"/>
      </w:numPr>
      <w:tabs>
        <w:tab w:val="num" w:pos="720"/>
      </w:tabs>
      <w:ind w:left="720"/>
    </w:pPr>
    <w:rPr>
      <w:rFonts w:cs="Miriam"/>
    </w:rPr>
  </w:style>
  <w:style w:type="paragraph" w:styleId="ListNumber3">
    <w:name w:val="List Number 3"/>
    <w:basedOn w:val="Normal"/>
    <w:semiHidden/>
    <w:rsid w:val="0070484E"/>
    <w:pPr>
      <w:numPr>
        <w:numId w:val="8"/>
      </w:numPr>
      <w:tabs>
        <w:tab w:val="num" w:pos="1080"/>
      </w:tabs>
      <w:ind w:left="1080"/>
    </w:pPr>
    <w:rPr>
      <w:rFonts w:cs="Miriam"/>
    </w:rPr>
  </w:style>
  <w:style w:type="paragraph" w:styleId="ListNumber4">
    <w:name w:val="List Number 4"/>
    <w:basedOn w:val="Normal"/>
    <w:semiHidden/>
    <w:rsid w:val="0070484E"/>
    <w:pPr>
      <w:numPr>
        <w:numId w:val="9"/>
      </w:numPr>
      <w:tabs>
        <w:tab w:val="num" w:pos="1440"/>
      </w:tabs>
      <w:ind w:left="1440"/>
    </w:pPr>
    <w:rPr>
      <w:rFonts w:cs="Miriam"/>
    </w:rPr>
  </w:style>
  <w:style w:type="paragraph" w:styleId="ListNumber5">
    <w:name w:val="List Number 5"/>
    <w:basedOn w:val="Normal"/>
    <w:semiHidden/>
    <w:rsid w:val="0070484E"/>
    <w:pPr>
      <w:numPr>
        <w:numId w:val="10"/>
      </w:numPr>
      <w:tabs>
        <w:tab w:val="num" w:pos="1800"/>
      </w:tabs>
      <w:ind w:left="1800"/>
    </w:pPr>
    <w:rPr>
      <w:rFonts w:cs="Miriam"/>
    </w:rPr>
  </w:style>
  <w:style w:type="paragraph" w:styleId="Footer">
    <w:name w:val="footer"/>
    <w:basedOn w:val="Normal"/>
    <w:semiHidden/>
    <w:rsid w:val="0070484E"/>
    <w:pPr>
      <w:tabs>
        <w:tab w:val="center" w:pos="4153"/>
        <w:tab w:val="right" w:pos="8306"/>
      </w:tabs>
    </w:pPr>
    <w:rPr>
      <w:rFonts w:cs="Miriam"/>
    </w:rPr>
  </w:style>
  <w:style w:type="paragraph" w:customStyle="1" w:styleId="Subheader2">
    <w:name w:val="Subheader2"/>
    <w:basedOn w:val="Normal"/>
    <w:rsid w:val="0070484E"/>
    <w:rPr>
      <w:rFonts w:cs="Times New Roman"/>
      <w:b/>
      <w:bCs/>
      <w:u w:val="single"/>
    </w:rPr>
  </w:style>
  <w:style w:type="paragraph" w:styleId="Subtitle">
    <w:name w:val="Subtitle"/>
    <w:basedOn w:val="Normal"/>
    <w:qFormat/>
    <w:rsid w:val="0070484E"/>
    <w:pPr>
      <w:bidi w:val="0"/>
    </w:pPr>
    <w:rPr>
      <w:rFonts w:cs="Miriam"/>
      <w:szCs w:val="22"/>
      <w:u w:val="single"/>
    </w:rPr>
  </w:style>
  <w:style w:type="paragraph" w:styleId="Title">
    <w:name w:val="Title"/>
    <w:basedOn w:val="Normal"/>
    <w:qFormat/>
    <w:rsid w:val="0070484E"/>
    <w:pPr>
      <w:spacing w:before="240" w:after="60"/>
      <w:jc w:val="center"/>
      <w:outlineLvl w:val="0"/>
    </w:pPr>
    <w:rPr>
      <w:rFonts w:ascii="Arial" w:cs="Miriam"/>
      <w:b/>
      <w:bCs/>
      <w:kern w:val="28"/>
      <w:sz w:val="32"/>
      <w:szCs w:val="32"/>
    </w:rPr>
  </w:style>
  <w:style w:type="paragraph" w:styleId="PlainText">
    <w:name w:val="Plain Text"/>
    <w:basedOn w:val="Normal"/>
    <w:semiHidden/>
    <w:rsid w:val="0070484E"/>
    <w:rPr>
      <w:rFonts w:ascii="Courier New" w:cs="Miriam"/>
      <w:sz w:val="20"/>
      <w:szCs w:val="20"/>
    </w:rPr>
  </w:style>
  <w:style w:type="paragraph" w:customStyle="1" w:styleId="MTDisplayEquation">
    <w:name w:val="MTDisplayEquation"/>
    <w:basedOn w:val="PlainText"/>
    <w:next w:val="Normal"/>
    <w:rsid w:val="0070484E"/>
    <w:pPr>
      <w:tabs>
        <w:tab w:val="center" w:pos="4160"/>
        <w:tab w:val="right" w:pos="8300"/>
      </w:tabs>
      <w:bidi w:val="0"/>
    </w:pPr>
    <w:rPr>
      <w:rFonts w:cs="David"/>
      <w:b/>
      <w:bCs/>
      <w:color w:val="0000FF"/>
      <w:sz w:val="24"/>
      <w:szCs w:val="22"/>
    </w:rPr>
  </w:style>
  <w:style w:type="paragraph" w:styleId="BodyText">
    <w:name w:val="Body Text"/>
    <w:basedOn w:val="Normal"/>
    <w:semiHidden/>
    <w:rsid w:val="0070484E"/>
    <w:rPr>
      <w:rFonts w:cs="Miriam"/>
    </w:rPr>
  </w:style>
  <w:style w:type="character" w:styleId="PageNumber">
    <w:name w:val="page number"/>
    <w:semiHidden/>
    <w:rsid w:val="0070484E"/>
    <w:rPr>
      <w:rFonts w:cs="Times New Roman"/>
    </w:rPr>
  </w:style>
  <w:style w:type="paragraph" w:styleId="BodyTextIndent">
    <w:name w:val="Body Text Indent"/>
    <w:basedOn w:val="Normal"/>
    <w:semiHidden/>
    <w:rsid w:val="0070484E"/>
    <w:pPr>
      <w:jc w:val="center"/>
    </w:pPr>
  </w:style>
  <w:style w:type="paragraph" w:styleId="Caption">
    <w:name w:val="caption"/>
    <w:basedOn w:val="Normal"/>
    <w:next w:val="Normal"/>
    <w:qFormat/>
    <w:rsid w:val="0070484E"/>
    <w:pPr>
      <w:spacing w:before="120" w:after="120"/>
    </w:pPr>
    <w:rPr>
      <w:rFonts w:cs="Miriam"/>
      <w:b/>
      <w:bCs/>
    </w:rPr>
  </w:style>
  <w:style w:type="paragraph" w:styleId="Header">
    <w:name w:val="header"/>
    <w:basedOn w:val="Normal"/>
    <w:semiHidden/>
    <w:rsid w:val="0070484E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AE380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BF224E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332367"/>
    <w:pPr>
      <w:keepLines/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E74B5"/>
      <w:sz w:val="32"/>
      <w:szCs w:val="32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332367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332367"/>
    <w:pPr>
      <w:ind w:left="480"/>
    </w:pPr>
  </w:style>
  <w:style w:type="paragraph" w:styleId="TOC1">
    <w:name w:val="toc 1"/>
    <w:basedOn w:val="Normal"/>
    <w:next w:val="Normal"/>
    <w:autoRedefine/>
    <w:uiPriority w:val="39"/>
    <w:unhideWhenUsed/>
    <w:rsid w:val="00332367"/>
  </w:style>
  <w:style w:type="paragraph" w:styleId="NormalWeb">
    <w:name w:val="Normal (Web)"/>
    <w:basedOn w:val="Normal"/>
    <w:uiPriority w:val="99"/>
    <w:semiHidden/>
    <w:unhideWhenUsed/>
    <w:rsid w:val="00350E01"/>
    <w:pPr>
      <w:bidi w:val="0"/>
      <w:spacing w:before="100" w:beforeAutospacing="1" w:after="100" w:afterAutospacing="1"/>
    </w:pPr>
    <w:rPr>
      <w:rFonts w:cs="Times New Roman"/>
    </w:rPr>
  </w:style>
  <w:style w:type="paragraph" w:styleId="ListParagraph">
    <w:name w:val="List Paragraph"/>
    <w:basedOn w:val="Normal"/>
    <w:uiPriority w:val="34"/>
    <w:qFormat/>
    <w:rsid w:val="00350E01"/>
    <w:pPr>
      <w:ind w:left="720"/>
      <w:contextualSpacing/>
    </w:pPr>
    <w:rPr>
      <w:rFonts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7EA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7EA2"/>
    <w:rPr>
      <w:rFonts w:ascii="Tahoma" w:hAnsi="Tahoma" w:cs="Tahoma"/>
      <w:sz w:val="16"/>
      <w:szCs w:val="16"/>
    </w:rPr>
  </w:style>
  <w:style w:type="paragraph" w:styleId="TOC4">
    <w:name w:val="toc 4"/>
    <w:basedOn w:val="Normal"/>
    <w:next w:val="Normal"/>
    <w:autoRedefine/>
    <w:uiPriority w:val="39"/>
    <w:unhideWhenUsed/>
    <w:rsid w:val="007370DC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7370DC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7370DC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7370DC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7370DC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7370DC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Subheader1">
    <w:name w:val="Subheader1"/>
    <w:basedOn w:val="Normal"/>
    <w:rsid w:val="00876488"/>
    <w:rPr>
      <w:rFonts w:cs="Times New Roman"/>
      <w:b/>
      <w:bCs/>
      <w:sz w:val="28"/>
      <w:szCs w:val="28"/>
      <w:u w:val="single"/>
    </w:rPr>
  </w:style>
  <w:style w:type="character" w:customStyle="1" w:styleId="Heading1Char">
    <w:name w:val="Heading 1 Char"/>
    <w:link w:val="Heading1"/>
    <w:rsid w:val="00CF0524"/>
    <w:rPr>
      <w:rFonts w:ascii="Courier New" w:cs="David"/>
      <w:b/>
      <w:bCs/>
      <w:sz w:val="48"/>
      <w:szCs w:val="40"/>
    </w:rPr>
  </w:style>
  <w:style w:type="character" w:customStyle="1" w:styleId="Heading2Char">
    <w:name w:val="Heading 2 Char"/>
    <w:basedOn w:val="DefaultParagraphFont"/>
    <w:link w:val="Heading2"/>
    <w:rsid w:val="00CF0524"/>
    <w:rPr>
      <w:rFonts w:cs="David"/>
      <w:bCs/>
      <w:sz w:val="40"/>
      <w:szCs w:val="34"/>
    </w:rPr>
  </w:style>
  <w:style w:type="character" w:styleId="CommentReference">
    <w:name w:val="annotation reference"/>
    <w:basedOn w:val="DefaultParagraphFont"/>
    <w:uiPriority w:val="99"/>
    <w:semiHidden/>
    <w:unhideWhenUsed/>
    <w:rsid w:val="00626E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26E3E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26E3E"/>
    <w:rPr>
      <w:rFonts w:cs="Davi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26E3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26E3E"/>
    <w:rPr>
      <w:rFonts w:cs="David"/>
      <w:b/>
      <w:bCs/>
    </w:rPr>
  </w:style>
  <w:style w:type="character" w:customStyle="1" w:styleId="instancename">
    <w:name w:val="instancename"/>
    <w:basedOn w:val="DefaultParagraphFont"/>
    <w:rsid w:val="0028658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43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1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hyperlink" Target="https://docs.google.com/forms/d/1tO1v_J1GNnuBFqGURbuZZzX8uuGXzKp8RdkdBOaakfY/viewform?c=0&amp;w=1&amp;usp=mail_form_link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hyperlink" Target="https://moodle.technion.ac.il/mod/resource/view.php?id=616928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533AC5-3BC1-4A4D-A852-3546CA15C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9</Pages>
  <Words>1483</Words>
  <Characters>8026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>Experiment #3 - Author: Amos Zaslavsky (C)</vt:lpstr>
      <vt:lpstr>Experiment #3 - Author: Amos Zaslavsky (C)</vt:lpstr>
    </vt:vector>
  </TitlesOfParts>
  <Company>technion</Company>
  <LinksUpToDate>false</LinksUpToDate>
  <CharactersWithSpaces>9491</CharactersWithSpaces>
  <SharedDoc>false</SharedDoc>
  <HLinks>
    <vt:vector size="366" baseType="variant">
      <vt:variant>
        <vt:i4>2228278</vt:i4>
      </vt:variant>
      <vt:variant>
        <vt:i4>399</vt:i4>
      </vt:variant>
      <vt:variant>
        <vt:i4>0</vt:i4>
      </vt:variant>
      <vt:variant>
        <vt:i4>5</vt:i4>
      </vt:variant>
      <vt:variant>
        <vt:lpwstr>http://www.altera.com/</vt:lpwstr>
      </vt:variant>
      <vt:variant>
        <vt:lpwstr/>
      </vt:variant>
      <vt:variant>
        <vt:i4>1966134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00539158</vt:lpwstr>
      </vt:variant>
      <vt:variant>
        <vt:i4>1966134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00539157</vt:lpwstr>
      </vt:variant>
      <vt:variant>
        <vt:i4>1966134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00539156</vt:lpwstr>
      </vt:variant>
      <vt:variant>
        <vt:i4>1966134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00539155</vt:lpwstr>
      </vt:variant>
      <vt:variant>
        <vt:i4>196613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00539154</vt:lpwstr>
      </vt:variant>
      <vt:variant>
        <vt:i4>196613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00539153</vt:lpwstr>
      </vt:variant>
      <vt:variant>
        <vt:i4>196613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00539152</vt:lpwstr>
      </vt:variant>
      <vt:variant>
        <vt:i4>196613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00539151</vt:lpwstr>
      </vt:variant>
      <vt:variant>
        <vt:i4>196613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00539150</vt:lpwstr>
      </vt:variant>
      <vt:variant>
        <vt:i4>2031670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00539149</vt:lpwstr>
      </vt:variant>
      <vt:variant>
        <vt:i4>2031670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00539148</vt:lpwstr>
      </vt:variant>
      <vt:variant>
        <vt:i4>2031670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00539147</vt:lpwstr>
      </vt:variant>
      <vt:variant>
        <vt:i4>2031670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00539146</vt:lpwstr>
      </vt:variant>
      <vt:variant>
        <vt:i4>2031670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00539145</vt:lpwstr>
      </vt:variant>
      <vt:variant>
        <vt:i4>203167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00539144</vt:lpwstr>
      </vt:variant>
      <vt:variant>
        <vt:i4>203167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00539143</vt:lpwstr>
      </vt:variant>
      <vt:variant>
        <vt:i4>203167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00539142</vt:lpwstr>
      </vt:variant>
      <vt:variant>
        <vt:i4>203167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00539141</vt:lpwstr>
      </vt:variant>
      <vt:variant>
        <vt:i4>203167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00539140</vt:lpwstr>
      </vt:variant>
      <vt:variant>
        <vt:i4>157291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00539139</vt:lpwstr>
      </vt:variant>
      <vt:variant>
        <vt:i4>157291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00539138</vt:lpwstr>
      </vt:variant>
      <vt:variant>
        <vt:i4>157291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00539137</vt:lpwstr>
      </vt:variant>
      <vt:variant>
        <vt:i4>157291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00539136</vt:lpwstr>
      </vt:variant>
      <vt:variant>
        <vt:i4>157291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00539135</vt:lpwstr>
      </vt:variant>
      <vt:variant>
        <vt:i4>157291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00539134</vt:lpwstr>
      </vt:variant>
      <vt:variant>
        <vt:i4>157291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00539133</vt:lpwstr>
      </vt:variant>
      <vt:variant>
        <vt:i4>157291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0539132</vt:lpwstr>
      </vt:variant>
      <vt:variant>
        <vt:i4>157291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0539131</vt:lpwstr>
      </vt:variant>
      <vt:variant>
        <vt:i4>157291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0539130</vt:lpwstr>
      </vt:variant>
      <vt:variant>
        <vt:i4>163845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0539129</vt:lpwstr>
      </vt:variant>
      <vt:variant>
        <vt:i4>163845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0539128</vt:lpwstr>
      </vt:variant>
      <vt:variant>
        <vt:i4>163845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0539127</vt:lpwstr>
      </vt:variant>
      <vt:variant>
        <vt:i4>163845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0539126</vt:lpwstr>
      </vt:variant>
      <vt:variant>
        <vt:i4>163845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0539125</vt:lpwstr>
      </vt:variant>
      <vt:variant>
        <vt:i4>163845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0539124</vt:lpwstr>
      </vt:variant>
      <vt:variant>
        <vt:i4>163845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0539123</vt:lpwstr>
      </vt:variant>
      <vt:variant>
        <vt:i4>163845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0539122</vt:lpwstr>
      </vt:variant>
      <vt:variant>
        <vt:i4>163845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0539121</vt:lpwstr>
      </vt:variant>
      <vt:variant>
        <vt:i4>163845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0539120</vt:lpwstr>
      </vt:variant>
      <vt:variant>
        <vt:i4>170399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0539119</vt:lpwstr>
      </vt:variant>
      <vt:variant>
        <vt:i4>170399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0539118</vt:lpwstr>
      </vt:variant>
      <vt:variant>
        <vt:i4>170399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0539117</vt:lpwstr>
      </vt:variant>
      <vt:variant>
        <vt:i4>170399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0539116</vt:lpwstr>
      </vt:variant>
      <vt:variant>
        <vt:i4>170399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0539115</vt:lpwstr>
      </vt:variant>
      <vt:variant>
        <vt:i4>170399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0539114</vt:lpwstr>
      </vt:variant>
      <vt:variant>
        <vt:i4>170399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0539113</vt:lpwstr>
      </vt:variant>
      <vt:variant>
        <vt:i4>170399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0539112</vt:lpwstr>
      </vt:variant>
      <vt:variant>
        <vt:i4>170399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0539111</vt:lpwstr>
      </vt:variant>
      <vt:variant>
        <vt:i4>170399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0539110</vt:lpwstr>
      </vt:variant>
      <vt:variant>
        <vt:i4>17695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0539109</vt:lpwstr>
      </vt:variant>
      <vt:variant>
        <vt:i4>17695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0539108</vt:lpwstr>
      </vt:variant>
      <vt:variant>
        <vt:i4>17695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0539107</vt:lpwstr>
      </vt:variant>
      <vt:variant>
        <vt:i4>17695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0539106</vt:lpwstr>
      </vt:variant>
      <vt:variant>
        <vt:i4>17695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0539105</vt:lpwstr>
      </vt:variant>
      <vt:variant>
        <vt:i4>17695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0539104</vt:lpwstr>
      </vt:variant>
      <vt:variant>
        <vt:i4>17695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0539103</vt:lpwstr>
      </vt:variant>
      <vt:variant>
        <vt:i4>17695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0539102</vt:lpwstr>
      </vt:variant>
      <vt:variant>
        <vt:i4>17695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0539101</vt:lpwstr>
      </vt:variant>
      <vt:variant>
        <vt:i4>17695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0539100</vt:lpwstr>
      </vt:variant>
      <vt:variant>
        <vt:i4>117970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053909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periment #3 - Author: Amos Zaslavsky (C)</dc:title>
  <dc:subject>Experiment #3 - Author: Amos Zaslavsky (C)</dc:subject>
  <dc:creator>Amos Zaslavsky (C)</dc:creator>
  <cp:keywords>Experiment #3 - Author: Amos Zaslavsky (C)</cp:keywords>
  <dc:description>Experiment #3 - Author: Amos Zaslavsky (C)</dc:description>
  <cp:lastModifiedBy>David Bar-On</cp:lastModifiedBy>
  <cp:revision>6</cp:revision>
  <cp:lastPrinted>2013-06-23T07:58:00Z</cp:lastPrinted>
  <dcterms:created xsi:type="dcterms:W3CDTF">2018-08-12T07:20:00Z</dcterms:created>
  <dcterms:modified xsi:type="dcterms:W3CDTF">2018-08-13T10:48:00Z</dcterms:modified>
  <cp:category>Experiment #3 - Author: Amos Zaslavsky (C)</cp:category>
</cp:coreProperties>
</file>